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178307247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126424" w:rsidRDefault="00126424" w:rsidP="00E50491">
          <w:pPr>
            <w:pStyle w:val="TOC"/>
          </w:pPr>
          <w:r>
            <w:rPr>
              <w:lang w:val="zh-CN"/>
            </w:rPr>
            <w:t>目录</w:t>
          </w:r>
        </w:p>
        <w:p w:rsidR="00464E27" w:rsidRDefault="00126424">
          <w:pPr>
            <w:pStyle w:val="10"/>
            <w:tabs>
              <w:tab w:val="right" w:leader="dot" w:pos="10456"/>
            </w:tabs>
            <w:rPr>
              <w:noProof/>
            </w:rPr>
          </w:pPr>
          <w:r>
            <w:rPr>
              <w:b/>
              <w:bCs/>
              <w:lang w:val="zh-CN"/>
            </w:rPr>
            <w:fldChar w:fldCharType="begin"/>
          </w:r>
          <w:r>
            <w:rPr>
              <w:b/>
              <w:bCs/>
              <w:lang w:val="zh-CN"/>
            </w:rPr>
            <w:instrText xml:space="preserve"> TOC \o "1-3" \h \z \u </w:instrText>
          </w:r>
          <w:r>
            <w:rPr>
              <w:b/>
              <w:bCs/>
              <w:lang w:val="zh-CN"/>
            </w:rPr>
            <w:fldChar w:fldCharType="separate"/>
          </w:r>
          <w:hyperlink w:anchor="_Toc29223726" w:history="1">
            <w:r w:rsidR="00464E27" w:rsidRPr="00050443">
              <w:rPr>
                <w:rStyle w:val="a5"/>
                <w:noProof/>
              </w:rPr>
              <w:t>Demo</w:t>
            </w:r>
            <w:r w:rsidR="00464E27" w:rsidRPr="00050443">
              <w:rPr>
                <w:rStyle w:val="a5"/>
                <w:rFonts w:hint="eastAsia"/>
                <w:noProof/>
              </w:rPr>
              <w:t>概述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26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2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29223727" w:history="1">
            <w:r w:rsidR="00464E27" w:rsidRPr="00050443">
              <w:rPr>
                <w:rStyle w:val="a5"/>
                <w:rFonts w:hint="eastAsia"/>
                <w:noProof/>
              </w:rPr>
              <w:t>代码位置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27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2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29223728" w:history="1">
            <w:r w:rsidR="00464E27" w:rsidRPr="00050443">
              <w:rPr>
                <w:rStyle w:val="a5"/>
                <w:rFonts w:hint="eastAsia"/>
                <w:noProof/>
              </w:rPr>
              <w:t>编译方法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28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2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29223729" w:history="1">
            <w:r w:rsidR="00464E27" w:rsidRPr="00050443">
              <w:rPr>
                <w:rStyle w:val="a5"/>
                <w:rFonts w:hint="eastAsia"/>
                <w:noProof/>
              </w:rPr>
              <w:t>使用范围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29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2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29223730" w:history="1">
            <w:r w:rsidR="00464E27" w:rsidRPr="00050443">
              <w:rPr>
                <w:rStyle w:val="a5"/>
                <w:rFonts w:hint="eastAsia"/>
                <w:noProof/>
              </w:rPr>
              <w:t>使用方法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30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2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10"/>
            <w:tabs>
              <w:tab w:val="right" w:leader="dot" w:pos="10456"/>
            </w:tabs>
            <w:rPr>
              <w:noProof/>
            </w:rPr>
          </w:pPr>
          <w:hyperlink w:anchor="_Toc29223731" w:history="1">
            <w:r w:rsidR="00464E27" w:rsidRPr="00050443">
              <w:rPr>
                <w:rStyle w:val="a5"/>
                <w:noProof/>
              </w:rPr>
              <w:t xml:space="preserve">Demo </w:t>
            </w:r>
            <w:r w:rsidR="00464E27" w:rsidRPr="00050443">
              <w:rPr>
                <w:rStyle w:val="a5"/>
                <w:rFonts w:hint="eastAsia"/>
                <w:noProof/>
              </w:rPr>
              <w:t>代码解析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31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4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29223732" w:history="1">
            <w:r w:rsidR="00464E27" w:rsidRPr="00050443">
              <w:rPr>
                <w:rStyle w:val="a5"/>
                <w:noProof/>
              </w:rPr>
              <w:t xml:space="preserve">main </w:t>
            </w:r>
            <w:r w:rsidR="00464E27" w:rsidRPr="00050443">
              <w:rPr>
                <w:rStyle w:val="a5"/>
                <w:rFonts w:hint="eastAsia"/>
                <w:noProof/>
              </w:rPr>
              <w:t>函数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32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4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29223733" w:history="1">
            <w:r w:rsidR="00464E27" w:rsidRPr="00050443">
              <w:rPr>
                <w:rStyle w:val="a5"/>
                <w:rFonts w:hint="eastAsia"/>
                <w:noProof/>
              </w:rPr>
              <w:t>初始化</w:t>
            </w:r>
            <w:r w:rsidR="00464E27" w:rsidRPr="00050443">
              <w:rPr>
                <w:rStyle w:val="a5"/>
                <w:noProof/>
              </w:rPr>
              <w:t>Sensor-&gt;Vif-&gt;Vpe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33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4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29223734" w:history="1">
            <w:r w:rsidR="00464E27" w:rsidRPr="00050443">
              <w:rPr>
                <w:rStyle w:val="a5"/>
                <w:noProof/>
              </w:rPr>
              <w:t>init sys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34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4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29223735" w:history="1">
            <w:r w:rsidR="00464E27" w:rsidRPr="00050443">
              <w:rPr>
                <w:rStyle w:val="a5"/>
                <w:noProof/>
              </w:rPr>
              <w:t>init Sensor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35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4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29223736" w:history="1">
            <w:r w:rsidR="00464E27" w:rsidRPr="00050443">
              <w:rPr>
                <w:rStyle w:val="a5"/>
                <w:noProof/>
                <w:highlight w:val="white"/>
              </w:rPr>
              <w:t>init VIF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36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5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29223737" w:history="1">
            <w:r w:rsidR="00464E27" w:rsidRPr="00050443">
              <w:rPr>
                <w:rStyle w:val="a5"/>
                <w:noProof/>
                <w:highlight w:val="white"/>
              </w:rPr>
              <w:t>init VPE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37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5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29223738" w:history="1">
            <w:r w:rsidR="00464E27" w:rsidRPr="00050443">
              <w:rPr>
                <w:rStyle w:val="a5"/>
                <w:noProof/>
              </w:rPr>
              <w:t>Vif Bind Vpe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38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7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29223739" w:history="1">
            <w:r w:rsidR="00464E27" w:rsidRPr="00050443">
              <w:rPr>
                <w:rStyle w:val="a5"/>
                <w:rFonts w:hint="eastAsia"/>
                <w:noProof/>
              </w:rPr>
              <w:t>退出流程</w:t>
            </w:r>
            <w:r w:rsidR="00464E27" w:rsidRPr="00050443">
              <w:rPr>
                <w:rStyle w:val="a5"/>
                <w:noProof/>
              </w:rPr>
              <w:t>Vpe-&gt;Vif-&gt;Sensor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39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7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29223740" w:history="1">
            <w:r w:rsidR="00464E27" w:rsidRPr="00050443">
              <w:rPr>
                <w:rStyle w:val="a5"/>
                <w:noProof/>
                <w:highlight w:val="white"/>
              </w:rPr>
              <w:t>unbind VIF-&gt;VPE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40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7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29223741" w:history="1">
            <w:r w:rsidR="00464E27" w:rsidRPr="00050443">
              <w:rPr>
                <w:rStyle w:val="a5"/>
                <w:noProof/>
                <w:highlight w:val="white"/>
              </w:rPr>
              <w:t>destroy VPE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41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8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29223742" w:history="1">
            <w:r w:rsidR="00464E27" w:rsidRPr="00050443">
              <w:rPr>
                <w:rStyle w:val="a5"/>
                <w:noProof/>
                <w:highlight w:val="white"/>
              </w:rPr>
              <w:t>destroy VIF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42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8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29223743" w:history="1">
            <w:r w:rsidR="00464E27" w:rsidRPr="00050443">
              <w:rPr>
                <w:rStyle w:val="a5"/>
                <w:noProof/>
                <w:highlight w:val="white"/>
              </w:rPr>
              <w:t>destroy Sensor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43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8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29223744" w:history="1">
            <w:r w:rsidR="00464E27" w:rsidRPr="00050443">
              <w:rPr>
                <w:rStyle w:val="a5"/>
                <w:noProof/>
                <w:highlight w:val="white"/>
              </w:rPr>
              <w:t>destroy SYS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44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8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20"/>
            <w:tabs>
              <w:tab w:val="right" w:leader="dot" w:pos="10456"/>
            </w:tabs>
            <w:rPr>
              <w:noProof/>
            </w:rPr>
          </w:pPr>
          <w:hyperlink w:anchor="_Toc29223745" w:history="1">
            <w:r w:rsidR="00464E27" w:rsidRPr="00050443">
              <w:rPr>
                <w:rStyle w:val="a5"/>
                <w:rFonts w:hint="eastAsia"/>
                <w:noProof/>
              </w:rPr>
              <w:t>动态切换流程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45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9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29223746" w:history="1">
            <w:r w:rsidR="00464E27" w:rsidRPr="00050443">
              <w:rPr>
                <w:rStyle w:val="a5"/>
                <w:rFonts w:hint="eastAsia"/>
                <w:noProof/>
              </w:rPr>
              <w:t>切换</w:t>
            </w:r>
            <w:r w:rsidR="00464E27" w:rsidRPr="00050443">
              <w:rPr>
                <w:rStyle w:val="a5"/>
                <w:noProof/>
              </w:rPr>
              <w:t xml:space="preserve">Sensor </w:t>
            </w:r>
            <w:r w:rsidR="00464E27" w:rsidRPr="00050443">
              <w:rPr>
                <w:rStyle w:val="a5"/>
                <w:rFonts w:hint="eastAsia"/>
                <w:noProof/>
              </w:rPr>
              <w:t>分辨率</w:t>
            </w:r>
            <w:r w:rsidR="00464E27" w:rsidRPr="00050443">
              <w:rPr>
                <w:rStyle w:val="a5"/>
                <w:noProof/>
              </w:rPr>
              <w:t>/Hdr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46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9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29223747" w:history="1">
            <w:r w:rsidR="00464E27" w:rsidRPr="00050443">
              <w:rPr>
                <w:rStyle w:val="a5"/>
                <w:rFonts w:hint="eastAsia"/>
                <w:noProof/>
              </w:rPr>
              <w:t>切换</w:t>
            </w:r>
            <w:r w:rsidR="00464E27" w:rsidRPr="00050443">
              <w:rPr>
                <w:rStyle w:val="a5"/>
                <w:noProof/>
              </w:rPr>
              <w:t>Rotation/ChnMirror Flip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47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9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29223748" w:history="1">
            <w:r w:rsidR="00464E27" w:rsidRPr="00050443">
              <w:rPr>
                <w:rStyle w:val="a5"/>
                <w:rFonts w:hint="eastAsia"/>
                <w:noProof/>
              </w:rPr>
              <w:t>切换</w:t>
            </w:r>
            <w:r w:rsidR="00464E27" w:rsidRPr="00050443">
              <w:rPr>
                <w:rStyle w:val="a5"/>
                <w:noProof/>
              </w:rPr>
              <w:t>PortMode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48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11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29223749" w:history="1">
            <w:r w:rsidR="00464E27" w:rsidRPr="00050443">
              <w:rPr>
                <w:rStyle w:val="a5"/>
                <w:rFonts w:hint="eastAsia"/>
                <w:noProof/>
              </w:rPr>
              <w:t>切换</w:t>
            </w:r>
            <w:r w:rsidR="00464E27" w:rsidRPr="00050443">
              <w:rPr>
                <w:rStyle w:val="a5"/>
                <w:noProof/>
              </w:rPr>
              <w:t>Channel Crop/Port Crop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49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12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464E27" w:rsidRDefault="00AA6D15">
          <w:pPr>
            <w:pStyle w:val="30"/>
            <w:tabs>
              <w:tab w:val="right" w:leader="dot" w:pos="10456"/>
            </w:tabs>
            <w:rPr>
              <w:noProof/>
            </w:rPr>
          </w:pPr>
          <w:hyperlink w:anchor="_Toc29223750" w:history="1">
            <w:r w:rsidR="00464E27" w:rsidRPr="00050443">
              <w:rPr>
                <w:rStyle w:val="a5"/>
                <w:rFonts w:hint="eastAsia"/>
                <w:noProof/>
              </w:rPr>
              <w:t>切换</w:t>
            </w:r>
            <w:r w:rsidR="00464E27" w:rsidRPr="00050443">
              <w:rPr>
                <w:rStyle w:val="a5"/>
                <w:noProof/>
              </w:rPr>
              <w:t>LDC On/Off</w:t>
            </w:r>
            <w:r w:rsidR="00464E27">
              <w:rPr>
                <w:noProof/>
                <w:webHidden/>
              </w:rPr>
              <w:tab/>
            </w:r>
            <w:r w:rsidR="00464E27">
              <w:rPr>
                <w:noProof/>
                <w:webHidden/>
              </w:rPr>
              <w:fldChar w:fldCharType="begin"/>
            </w:r>
            <w:r w:rsidR="00464E27">
              <w:rPr>
                <w:noProof/>
                <w:webHidden/>
              </w:rPr>
              <w:instrText xml:space="preserve"> PAGEREF _Toc29223750 \h </w:instrText>
            </w:r>
            <w:r w:rsidR="00464E27">
              <w:rPr>
                <w:noProof/>
                <w:webHidden/>
              </w:rPr>
            </w:r>
            <w:r w:rsidR="00464E27">
              <w:rPr>
                <w:noProof/>
                <w:webHidden/>
              </w:rPr>
              <w:fldChar w:fldCharType="separate"/>
            </w:r>
            <w:r w:rsidR="00464E27">
              <w:rPr>
                <w:noProof/>
                <w:webHidden/>
              </w:rPr>
              <w:t>13</w:t>
            </w:r>
            <w:r w:rsidR="00464E27">
              <w:rPr>
                <w:noProof/>
                <w:webHidden/>
              </w:rPr>
              <w:fldChar w:fldCharType="end"/>
            </w:r>
          </w:hyperlink>
        </w:p>
        <w:p w:rsidR="00126424" w:rsidRDefault="00126424" w:rsidP="00E50491">
          <w:pPr>
            <w:jc w:val="left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4B7B5E" w:rsidRDefault="004B7B5E">
      <w:pPr>
        <w:widowControl/>
        <w:jc w:val="left"/>
      </w:pPr>
      <w:r>
        <w:br w:type="page"/>
      </w:r>
    </w:p>
    <w:p w:rsidR="00126424" w:rsidRDefault="00126424" w:rsidP="00E50491">
      <w:pPr>
        <w:jc w:val="left"/>
      </w:pPr>
    </w:p>
    <w:p w:rsidR="00126424" w:rsidRPr="00126424" w:rsidRDefault="00B672B0" w:rsidP="00E50491">
      <w:pPr>
        <w:pStyle w:val="1"/>
        <w:jc w:val="left"/>
      </w:pPr>
      <w:bookmarkStart w:id="0" w:name="_Toc29223726"/>
      <w:r w:rsidRPr="002730CC">
        <w:rPr>
          <w:rFonts w:hint="eastAsia"/>
        </w:rPr>
        <w:t>Demo</w:t>
      </w:r>
      <w:r w:rsidRPr="002730CC">
        <w:rPr>
          <w:rFonts w:hint="eastAsia"/>
        </w:rPr>
        <w:t>概述</w:t>
      </w:r>
      <w:bookmarkEnd w:id="0"/>
    </w:p>
    <w:p w:rsidR="002730CC" w:rsidRDefault="00126424" w:rsidP="00E50491">
      <w:pPr>
        <w:pStyle w:val="2"/>
        <w:jc w:val="left"/>
      </w:pPr>
      <w:bookmarkStart w:id="1" w:name="_Toc29223727"/>
      <w:r>
        <w:rPr>
          <w:rFonts w:hint="eastAsia"/>
        </w:rPr>
        <w:t>代码位置</w:t>
      </w:r>
      <w:bookmarkEnd w:id="1"/>
    </w:p>
    <w:p w:rsidR="00B672B0" w:rsidRDefault="00B672B0" w:rsidP="00E50491">
      <w:pPr>
        <w:pStyle w:val="a3"/>
        <w:ind w:left="780" w:firstLineChars="0" w:firstLine="0"/>
        <w:jc w:val="left"/>
      </w:pPr>
      <w:r>
        <w:rPr>
          <w:rFonts w:hint="eastAsia"/>
        </w:rPr>
        <w:t>存放在</w:t>
      </w:r>
      <w:r w:rsidRPr="00B672B0">
        <w:t>sdk/verify/mi_demo/alderaan/vpe</w:t>
      </w:r>
      <w:r>
        <w:t xml:space="preserve"> </w:t>
      </w:r>
      <w:r>
        <w:rPr>
          <w:rFonts w:hint="eastAsia"/>
        </w:rPr>
        <w:t>目录下</w:t>
      </w:r>
      <w:r w:rsidR="00FE7BC2">
        <w:rPr>
          <w:rFonts w:hint="eastAsia"/>
        </w:rPr>
        <w:t xml:space="preserve">,  ini </w:t>
      </w:r>
      <w:r w:rsidR="00FE7BC2">
        <w:rPr>
          <w:rFonts w:hint="eastAsia"/>
        </w:rPr>
        <w:t>用例文件也在该目录下</w:t>
      </w:r>
      <w:r w:rsidR="00293326">
        <w:rPr>
          <w:rFonts w:hint="eastAsia"/>
        </w:rPr>
        <w:t>。</w:t>
      </w:r>
    </w:p>
    <w:p w:rsidR="00B672B0" w:rsidRDefault="00B672B0" w:rsidP="00E50491">
      <w:pPr>
        <w:pStyle w:val="2"/>
        <w:jc w:val="left"/>
      </w:pPr>
      <w:bookmarkStart w:id="2" w:name="_Toc29223728"/>
      <w:r>
        <w:rPr>
          <w:rFonts w:hint="eastAsia"/>
        </w:rPr>
        <w:t>编译方法</w:t>
      </w:r>
      <w:bookmarkEnd w:id="2"/>
    </w:p>
    <w:p w:rsidR="00B672B0" w:rsidRDefault="00B672B0" w:rsidP="00E50491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确保整包</w:t>
      </w:r>
      <w:r>
        <w:rPr>
          <w:rFonts w:hint="eastAsia"/>
        </w:rPr>
        <w:t>image</w:t>
      </w:r>
      <w:r>
        <w:t xml:space="preserve"> </w:t>
      </w:r>
      <w:r>
        <w:rPr>
          <w:rFonts w:hint="eastAsia"/>
        </w:rPr>
        <w:t>有编译通过</w:t>
      </w:r>
    </w:p>
    <w:p w:rsidR="00B672B0" w:rsidRDefault="00B672B0" w:rsidP="00E50491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在</w:t>
      </w:r>
      <w:r w:rsidRPr="00B672B0">
        <w:t>sdk/verify/mi_demo/</w:t>
      </w:r>
      <w:r>
        <w:t xml:space="preserve"> </w:t>
      </w:r>
      <w:r>
        <w:rPr>
          <w:rFonts w:hint="eastAsia"/>
        </w:rPr>
        <w:t>目录下</w:t>
      </w:r>
      <w:r>
        <w:rPr>
          <w:rFonts w:hint="eastAsia"/>
        </w:rPr>
        <w:t>make</w:t>
      </w:r>
      <w:r>
        <w:t xml:space="preserve"> clean &amp;&amp; make, </w:t>
      </w:r>
      <w:r>
        <w:rPr>
          <w:rFonts w:hint="eastAsia"/>
        </w:rPr>
        <w:t>编译整包</w:t>
      </w:r>
      <w:r>
        <w:rPr>
          <w:rFonts w:hint="eastAsia"/>
        </w:rPr>
        <w:t>mi_demo</w:t>
      </w:r>
    </w:p>
    <w:p w:rsidR="00B672B0" w:rsidRDefault="00B672B0" w:rsidP="00E50491">
      <w:pPr>
        <w:pStyle w:val="a3"/>
        <w:ind w:left="1140" w:firstLineChars="0" w:firstLine="0"/>
        <w:jc w:val="left"/>
      </w:pPr>
      <w:r>
        <w:rPr>
          <w:rFonts w:hint="eastAsia"/>
        </w:rPr>
        <w:t>或者在</w:t>
      </w:r>
      <w:r w:rsidRPr="00B672B0">
        <w:t>sdk/verify/mi_demo/alderaan/</w:t>
      </w:r>
      <w:r>
        <w:rPr>
          <w:rFonts w:hint="eastAsia"/>
        </w:rPr>
        <w:t>目录下</w:t>
      </w:r>
      <w:r>
        <w:rPr>
          <w:rFonts w:hint="eastAsia"/>
        </w:rPr>
        <w:t xml:space="preserve"> make</w:t>
      </w:r>
      <w:r>
        <w:t xml:space="preserve"> vp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只编译</w:t>
      </w:r>
      <w:r>
        <w:rPr>
          <w:rFonts w:hint="eastAsia"/>
        </w:rPr>
        <w:t>vpe</w:t>
      </w:r>
      <w:r>
        <w:t xml:space="preserve"> </w:t>
      </w:r>
      <w:r>
        <w:rPr>
          <w:rFonts w:hint="eastAsia"/>
        </w:rPr>
        <w:t>demo</w:t>
      </w:r>
    </w:p>
    <w:p w:rsidR="00B672B0" w:rsidRDefault="00B672B0" w:rsidP="00E50491">
      <w:pPr>
        <w:pStyle w:val="a3"/>
        <w:numPr>
          <w:ilvl w:val="0"/>
          <w:numId w:val="4"/>
        </w:numPr>
        <w:ind w:firstLineChars="0"/>
        <w:jc w:val="left"/>
      </w:pPr>
      <w:r>
        <w:rPr>
          <w:rFonts w:hint="eastAsia"/>
        </w:rPr>
        <w:t>在</w:t>
      </w:r>
      <w:r w:rsidRPr="00B672B0">
        <w:t>sdk/verify/mi_demo/out/demo/app</w:t>
      </w:r>
      <w:r>
        <w:rPr>
          <w:rFonts w:hint="eastAsia"/>
        </w:rPr>
        <w:t>目录下生成</w:t>
      </w:r>
      <w:r>
        <w:rPr>
          <w:rFonts w:hint="eastAsia"/>
        </w:rPr>
        <w:t>prog_vpe bin</w:t>
      </w:r>
      <w:r>
        <w:t xml:space="preserve"> </w:t>
      </w:r>
      <w:r>
        <w:rPr>
          <w:rFonts w:hint="eastAsia"/>
        </w:rPr>
        <w:t>文件。</w:t>
      </w:r>
    </w:p>
    <w:p w:rsidR="00B672B0" w:rsidRDefault="00B672B0" w:rsidP="00E50491">
      <w:pPr>
        <w:jc w:val="left"/>
      </w:pPr>
    </w:p>
    <w:p w:rsidR="00B672B0" w:rsidRDefault="00B672B0" w:rsidP="00E50491">
      <w:pPr>
        <w:pStyle w:val="2"/>
        <w:jc w:val="left"/>
      </w:pPr>
      <w:bookmarkStart w:id="3" w:name="_Toc29223729"/>
      <w:r>
        <w:rPr>
          <w:rFonts w:hint="eastAsia"/>
        </w:rPr>
        <w:t>使用范围</w:t>
      </w:r>
      <w:bookmarkEnd w:id="3"/>
    </w:p>
    <w:p w:rsidR="00B672B0" w:rsidRPr="003D6DF5" w:rsidRDefault="00B672B0" w:rsidP="00E50491">
      <w:pPr>
        <w:ind w:left="780"/>
        <w:jc w:val="left"/>
        <w:rPr>
          <w:rFonts w:asciiTheme="minorEastAsia" w:hAnsiTheme="minorEastAsia"/>
          <w:bCs/>
        </w:rPr>
      </w:pPr>
      <w:r w:rsidRPr="003D6DF5">
        <w:rPr>
          <w:rFonts w:asciiTheme="minorEastAsia" w:hAnsiTheme="minorEastAsia" w:hint="eastAsia"/>
        </w:rPr>
        <w:t>该Demo 适用于</w:t>
      </w:r>
      <w:r w:rsidRPr="003D6DF5">
        <w:rPr>
          <w:rFonts w:asciiTheme="minorEastAsia" w:hAnsiTheme="minorEastAsia"/>
          <w:bCs/>
        </w:rPr>
        <w:t>325/325DE/327DE</w:t>
      </w:r>
      <w:r w:rsidRPr="003D6DF5">
        <w:rPr>
          <w:rFonts w:asciiTheme="minorEastAsia" w:hAnsiTheme="minorEastAsia" w:hint="eastAsia"/>
          <w:bCs/>
        </w:rPr>
        <w:t>，</w:t>
      </w:r>
      <w:r w:rsidRPr="003D6DF5">
        <w:rPr>
          <w:rFonts w:asciiTheme="minorEastAsia" w:hAnsiTheme="minorEastAsia"/>
          <w:bCs/>
        </w:rPr>
        <w:t>336D/336Q/339G</w:t>
      </w:r>
      <w:r w:rsidRPr="003D6DF5">
        <w:rPr>
          <w:rFonts w:asciiTheme="minorEastAsia" w:hAnsiTheme="minorEastAsia" w:hint="eastAsia"/>
          <w:bCs/>
        </w:rPr>
        <w:t>，</w:t>
      </w:r>
      <w:r w:rsidRPr="003D6DF5">
        <w:rPr>
          <w:rFonts w:asciiTheme="minorEastAsia" w:hAnsiTheme="minorEastAsia"/>
          <w:bCs/>
        </w:rPr>
        <w:t> 335/337DE</w:t>
      </w:r>
      <w:r w:rsidRPr="003D6DF5">
        <w:rPr>
          <w:rFonts w:asciiTheme="minorEastAsia" w:hAnsiTheme="minorEastAsia" w:hint="eastAsia"/>
          <w:bCs/>
        </w:rPr>
        <w:t>系列芯片。</w:t>
      </w:r>
    </w:p>
    <w:p w:rsidR="00B672B0" w:rsidRPr="003D6DF5" w:rsidRDefault="00B672B0" w:rsidP="00E50491">
      <w:pPr>
        <w:ind w:left="780"/>
        <w:jc w:val="left"/>
        <w:rPr>
          <w:rFonts w:asciiTheme="minorEastAsia" w:hAnsiTheme="minorEastAsia"/>
          <w:bCs/>
        </w:rPr>
      </w:pPr>
      <w:r w:rsidRPr="003D6DF5">
        <w:rPr>
          <w:rFonts w:asciiTheme="minorEastAsia" w:hAnsiTheme="minorEastAsia"/>
          <w:bCs/>
        </w:rPr>
        <w:t>D</w:t>
      </w:r>
      <w:r w:rsidRPr="003D6DF5">
        <w:rPr>
          <w:rFonts w:asciiTheme="minorEastAsia" w:hAnsiTheme="minorEastAsia" w:hint="eastAsia"/>
          <w:bCs/>
        </w:rPr>
        <w:t>emo</w:t>
      </w:r>
      <w:r w:rsidRPr="003D6DF5">
        <w:rPr>
          <w:rFonts w:asciiTheme="minorEastAsia" w:hAnsiTheme="minorEastAsia"/>
          <w:bCs/>
        </w:rPr>
        <w:t xml:space="preserve"> </w:t>
      </w:r>
      <w:r w:rsidRPr="003D6DF5">
        <w:rPr>
          <w:rFonts w:asciiTheme="minorEastAsia" w:hAnsiTheme="minorEastAsia" w:hint="eastAsia"/>
          <w:bCs/>
        </w:rPr>
        <w:t>提供如下功能验证：</w:t>
      </w:r>
    </w:p>
    <w:p w:rsidR="00B672B0" w:rsidRPr="003D6DF5" w:rsidRDefault="00B672B0" w:rsidP="00E50491">
      <w:pPr>
        <w:pStyle w:val="a3"/>
        <w:numPr>
          <w:ilvl w:val="0"/>
          <w:numId w:val="5"/>
        </w:numPr>
        <w:ind w:firstLineChars="0"/>
        <w:jc w:val="left"/>
        <w:rPr>
          <w:rFonts w:asciiTheme="minorEastAsia" w:hAnsiTheme="minorEastAsia"/>
        </w:rPr>
      </w:pPr>
      <w:r w:rsidRPr="003D6DF5">
        <w:rPr>
          <w:rFonts w:asciiTheme="minorEastAsia" w:hAnsiTheme="minorEastAsia" w:hint="eastAsia"/>
          <w:bCs/>
        </w:rPr>
        <w:t>模块功能： 单sensor，双sensor</w:t>
      </w:r>
      <w:r w:rsidRPr="003D6DF5">
        <w:rPr>
          <w:rFonts w:asciiTheme="minorEastAsia" w:hAnsiTheme="minorEastAsia"/>
          <w:bCs/>
        </w:rPr>
        <w:t xml:space="preserve">, </w:t>
      </w:r>
      <w:r w:rsidRPr="003D6DF5">
        <w:rPr>
          <w:rFonts w:asciiTheme="minorEastAsia" w:hAnsiTheme="minorEastAsia" w:hint="eastAsia"/>
          <w:bCs/>
        </w:rPr>
        <w:t>三sensor，YUV sensor，</w:t>
      </w:r>
      <w:r w:rsidRPr="003D6DF5">
        <w:rPr>
          <w:rFonts w:asciiTheme="minorEastAsia" w:hAnsiTheme="minorEastAsia"/>
          <w:bCs/>
        </w:rPr>
        <w:t>Ldc</w:t>
      </w:r>
      <w:r w:rsidR="0045370B" w:rsidRPr="003D6DF5">
        <w:rPr>
          <w:rFonts w:asciiTheme="minorEastAsia" w:hAnsiTheme="minorEastAsia" w:hint="eastAsia"/>
          <w:bCs/>
        </w:rPr>
        <w:t>（Config</w:t>
      </w:r>
      <w:r w:rsidR="0045370B" w:rsidRPr="003D6DF5">
        <w:rPr>
          <w:rFonts w:asciiTheme="minorEastAsia" w:hAnsiTheme="minorEastAsia"/>
          <w:bCs/>
        </w:rPr>
        <w:t>/bin</w:t>
      </w:r>
      <w:r w:rsidR="0045370B" w:rsidRPr="003D6DF5">
        <w:rPr>
          <w:rFonts w:asciiTheme="minorEastAsia" w:hAnsiTheme="minorEastAsia" w:hint="eastAsia"/>
          <w:bCs/>
        </w:rPr>
        <w:t>），</w:t>
      </w:r>
      <w:r w:rsidR="0045370B" w:rsidRPr="003D6DF5">
        <w:rPr>
          <w:rFonts w:asciiTheme="minorEastAsia" w:hAnsiTheme="minorEastAsia"/>
          <w:bCs/>
        </w:rPr>
        <w:t>Zoom(Vi</w:t>
      </w:r>
      <w:r w:rsidR="0045370B" w:rsidRPr="003D6DF5">
        <w:rPr>
          <w:rFonts w:asciiTheme="minorEastAsia" w:hAnsiTheme="minorEastAsia" w:hint="eastAsia"/>
          <w:bCs/>
        </w:rPr>
        <w:t>f</w:t>
      </w:r>
      <w:r w:rsidR="0045370B" w:rsidRPr="003D6DF5">
        <w:rPr>
          <w:rFonts w:asciiTheme="minorEastAsia" w:hAnsiTheme="minorEastAsia"/>
          <w:bCs/>
        </w:rPr>
        <w:t xml:space="preserve"> crop</w:t>
      </w:r>
      <w:r w:rsidR="0045370B" w:rsidRPr="003D6DF5">
        <w:rPr>
          <w:rFonts w:asciiTheme="minorEastAsia" w:hAnsiTheme="minorEastAsia" w:hint="eastAsia"/>
          <w:bCs/>
        </w:rPr>
        <w:t>/</w:t>
      </w:r>
      <w:r w:rsidR="0045370B" w:rsidRPr="003D6DF5">
        <w:rPr>
          <w:rFonts w:asciiTheme="minorEastAsia" w:hAnsiTheme="minorEastAsia"/>
          <w:bCs/>
        </w:rPr>
        <w:t>V</w:t>
      </w:r>
      <w:r w:rsidR="0045370B" w:rsidRPr="003D6DF5">
        <w:rPr>
          <w:rFonts w:asciiTheme="minorEastAsia" w:hAnsiTheme="minorEastAsia" w:hint="eastAsia"/>
          <w:bCs/>
        </w:rPr>
        <w:t>pe</w:t>
      </w:r>
      <w:r w:rsidR="0045370B" w:rsidRPr="003D6DF5">
        <w:rPr>
          <w:rFonts w:asciiTheme="minorEastAsia" w:hAnsiTheme="minorEastAsia"/>
          <w:bCs/>
        </w:rPr>
        <w:t xml:space="preserve"> Channel </w:t>
      </w:r>
      <w:r w:rsidR="0045370B" w:rsidRPr="003D6DF5">
        <w:rPr>
          <w:rFonts w:asciiTheme="minorEastAsia" w:hAnsiTheme="minorEastAsia" w:hint="eastAsia"/>
          <w:bCs/>
        </w:rPr>
        <w:t>crop</w:t>
      </w:r>
      <w:r w:rsidR="0045370B" w:rsidRPr="003D6DF5">
        <w:rPr>
          <w:rFonts w:asciiTheme="minorEastAsia" w:hAnsiTheme="minorEastAsia"/>
          <w:bCs/>
        </w:rPr>
        <w:t>/Vpe P</w:t>
      </w:r>
      <w:r w:rsidR="0045370B" w:rsidRPr="003D6DF5">
        <w:rPr>
          <w:rFonts w:asciiTheme="minorEastAsia" w:hAnsiTheme="minorEastAsia" w:hint="eastAsia"/>
          <w:bCs/>
        </w:rPr>
        <w:t>ort</w:t>
      </w:r>
      <w:r w:rsidR="0045370B" w:rsidRPr="003D6DF5">
        <w:rPr>
          <w:rFonts w:asciiTheme="minorEastAsia" w:hAnsiTheme="minorEastAsia"/>
          <w:bCs/>
        </w:rPr>
        <w:t xml:space="preserve"> Crop </w:t>
      </w:r>
      <w:r w:rsidR="0045370B" w:rsidRPr="003D6DF5">
        <w:rPr>
          <w:rFonts w:asciiTheme="minorEastAsia" w:hAnsiTheme="minorEastAsia" w:hint="eastAsia"/>
          <w:bCs/>
        </w:rPr>
        <w:t>三个点选择</w:t>
      </w:r>
      <w:r w:rsidR="0045370B" w:rsidRPr="003D6DF5">
        <w:rPr>
          <w:rFonts w:asciiTheme="minorEastAsia" w:hAnsiTheme="minorEastAsia"/>
          <w:bCs/>
        </w:rPr>
        <w:t>)</w:t>
      </w:r>
    </w:p>
    <w:p w:rsidR="0045370B" w:rsidRPr="003D6DF5" w:rsidRDefault="0045370B" w:rsidP="00E50491">
      <w:pPr>
        <w:pStyle w:val="a3"/>
        <w:numPr>
          <w:ilvl w:val="0"/>
          <w:numId w:val="5"/>
        </w:numPr>
        <w:ind w:firstLineChars="0"/>
        <w:jc w:val="left"/>
        <w:rPr>
          <w:rFonts w:asciiTheme="minorEastAsia" w:hAnsiTheme="minorEastAsia"/>
        </w:rPr>
      </w:pPr>
      <w:r w:rsidRPr="003D6DF5">
        <w:rPr>
          <w:rFonts w:asciiTheme="minorEastAsia" w:hAnsiTheme="minorEastAsia"/>
          <w:bCs/>
        </w:rPr>
        <w:t>C</w:t>
      </w:r>
      <w:r w:rsidRPr="003D6DF5">
        <w:rPr>
          <w:rFonts w:asciiTheme="minorEastAsia" w:hAnsiTheme="minorEastAsia" w:hint="eastAsia"/>
          <w:bCs/>
        </w:rPr>
        <w:t>hannel</w:t>
      </w:r>
      <w:r w:rsidRPr="003D6DF5">
        <w:rPr>
          <w:rFonts w:asciiTheme="minorEastAsia" w:hAnsiTheme="minorEastAsia"/>
          <w:bCs/>
        </w:rPr>
        <w:t xml:space="preserve"> </w:t>
      </w:r>
      <w:r w:rsidRPr="003D6DF5">
        <w:rPr>
          <w:rFonts w:asciiTheme="minorEastAsia" w:hAnsiTheme="minorEastAsia" w:hint="eastAsia"/>
          <w:bCs/>
        </w:rPr>
        <w:t xml:space="preserve">功能: </w:t>
      </w:r>
      <w:r w:rsidRPr="003D6DF5">
        <w:rPr>
          <w:rFonts w:asciiTheme="minorEastAsia" w:hAnsiTheme="minorEastAsia"/>
          <w:bCs/>
        </w:rPr>
        <w:t xml:space="preserve"> S</w:t>
      </w:r>
      <w:r w:rsidRPr="003D6DF5">
        <w:rPr>
          <w:rFonts w:asciiTheme="minorEastAsia" w:hAnsiTheme="minorEastAsia" w:hint="eastAsia"/>
          <w:bCs/>
        </w:rPr>
        <w:t>ensor</w:t>
      </w:r>
      <w:r w:rsidRPr="003D6DF5">
        <w:rPr>
          <w:rFonts w:asciiTheme="minorEastAsia" w:hAnsiTheme="minorEastAsia"/>
          <w:bCs/>
        </w:rPr>
        <w:t xml:space="preserve"> </w:t>
      </w:r>
      <w:r w:rsidRPr="003D6DF5">
        <w:rPr>
          <w:rFonts w:asciiTheme="minorEastAsia" w:hAnsiTheme="minorEastAsia" w:hint="eastAsia"/>
          <w:bCs/>
        </w:rPr>
        <w:t>resolutio</w:t>
      </w:r>
      <w:r w:rsidR="006E75F6">
        <w:rPr>
          <w:rFonts w:asciiTheme="minorEastAsia" w:hAnsiTheme="minorEastAsia"/>
          <w:bCs/>
        </w:rPr>
        <w:t>n</w:t>
      </w:r>
      <w:r w:rsidRPr="003D6DF5">
        <w:rPr>
          <w:rFonts w:asciiTheme="minorEastAsia" w:hAnsiTheme="minorEastAsia" w:hint="eastAsia"/>
          <w:bCs/>
        </w:rPr>
        <w:t>，HDR type，Rotation，Channel</w:t>
      </w:r>
      <w:r w:rsidRPr="003D6DF5">
        <w:rPr>
          <w:rFonts w:asciiTheme="minorEastAsia" w:hAnsiTheme="minorEastAsia"/>
          <w:bCs/>
        </w:rPr>
        <w:t xml:space="preserve"> Mirror/Flip</w:t>
      </w:r>
      <w:r w:rsidRPr="003D6DF5">
        <w:rPr>
          <w:rFonts w:asciiTheme="minorEastAsia" w:hAnsiTheme="minorEastAsia" w:hint="eastAsia"/>
          <w:bCs/>
        </w:rPr>
        <w:t xml:space="preserve">， </w:t>
      </w:r>
      <w:r w:rsidRPr="003D6DF5">
        <w:rPr>
          <w:rFonts w:asciiTheme="minorEastAsia" w:hAnsiTheme="minorEastAsia"/>
          <w:bCs/>
        </w:rPr>
        <w:t>C</w:t>
      </w:r>
      <w:r w:rsidRPr="003D6DF5">
        <w:rPr>
          <w:rFonts w:asciiTheme="minorEastAsia" w:hAnsiTheme="minorEastAsia" w:hint="eastAsia"/>
          <w:bCs/>
        </w:rPr>
        <w:t>hannel</w:t>
      </w:r>
      <w:r w:rsidRPr="003D6DF5">
        <w:rPr>
          <w:rFonts w:asciiTheme="minorEastAsia" w:hAnsiTheme="minorEastAsia"/>
          <w:bCs/>
        </w:rPr>
        <w:t xml:space="preserve"> Crop</w:t>
      </w:r>
      <w:r w:rsidRPr="003D6DF5">
        <w:rPr>
          <w:rFonts w:asciiTheme="minorEastAsia" w:hAnsiTheme="minorEastAsia" w:hint="eastAsia"/>
          <w:bCs/>
        </w:rPr>
        <w:t>， Channel</w:t>
      </w:r>
      <w:r w:rsidR="00826E98" w:rsidRPr="003D6DF5">
        <w:rPr>
          <w:rFonts w:asciiTheme="minorEastAsia" w:hAnsiTheme="minorEastAsia"/>
          <w:bCs/>
        </w:rPr>
        <w:t xml:space="preserve"> 3DnrLevel</w:t>
      </w:r>
      <w:r w:rsidRPr="003D6DF5">
        <w:rPr>
          <w:rFonts w:asciiTheme="minorEastAsia" w:hAnsiTheme="minorEastAsia" w:hint="eastAsia"/>
          <w:bCs/>
        </w:rPr>
        <w:t>。</w:t>
      </w:r>
    </w:p>
    <w:p w:rsidR="0045370B" w:rsidRPr="003D6DF5" w:rsidRDefault="0045370B" w:rsidP="00E50491">
      <w:pPr>
        <w:pStyle w:val="a3"/>
        <w:numPr>
          <w:ilvl w:val="0"/>
          <w:numId w:val="5"/>
        </w:numPr>
        <w:ind w:firstLineChars="0"/>
        <w:jc w:val="left"/>
        <w:rPr>
          <w:rFonts w:asciiTheme="minorEastAsia" w:hAnsiTheme="minorEastAsia"/>
        </w:rPr>
      </w:pPr>
      <w:r w:rsidRPr="003D6DF5">
        <w:rPr>
          <w:rFonts w:asciiTheme="minorEastAsia" w:hAnsiTheme="minorEastAsia" w:hint="eastAsia"/>
          <w:bCs/>
        </w:rPr>
        <w:t>Port</w:t>
      </w:r>
      <w:r w:rsidRPr="003D6DF5">
        <w:rPr>
          <w:rFonts w:asciiTheme="minorEastAsia" w:hAnsiTheme="minorEastAsia"/>
          <w:bCs/>
        </w:rPr>
        <w:t xml:space="preserve"> </w:t>
      </w:r>
      <w:r w:rsidRPr="003D6DF5">
        <w:rPr>
          <w:rFonts w:asciiTheme="minorEastAsia" w:hAnsiTheme="minorEastAsia" w:hint="eastAsia"/>
          <w:bCs/>
        </w:rPr>
        <w:t>功能：Port crop， Port</w:t>
      </w:r>
      <w:r w:rsidRPr="003D6DF5">
        <w:rPr>
          <w:rFonts w:asciiTheme="minorEastAsia" w:hAnsiTheme="minorEastAsia"/>
          <w:bCs/>
        </w:rPr>
        <w:t xml:space="preserve"> </w:t>
      </w:r>
      <w:r w:rsidRPr="003D6DF5">
        <w:rPr>
          <w:rFonts w:asciiTheme="minorEastAsia" w:hAnsiTheme="minorEastAsia" w:hint="eastAsia"/>
          <w:bCs/>
        </w:rPr>
        <w:t>mirror</w:t>
      </w:r>
      <w:r w:rsidRPr="003D6DF5">
        <w:rPr>
          <w:rFonts w:asciiTheme="minorEastAsia" w:hAnsiTheme="minorEastAsia"/>
          <w:bCs/>
        </w:rPr>
        <w:t>/flip</w:t>
      </w:r>
      <w:r w:rsidRPr="003D6DF5">
        <w:rPr>
          <w:rFonts w:asciiTheme="minorEastAsia" w:hAnsiTheme="minorEastAsia" w:hint="eastAsia"/>
          <w:bCs/>
        </w:rPr>
        <w:t>，</w:t>
      </w:r>
      <w:r w:rsidR="00BA5D2F" w:rsidRPr="003D6DF5">
        <w:rPr>
          <w:rFonts w:asciiTheme="minorEastAsia" w:hAnsiTheme="minorEastAsia" w:hint="eastAsia"/>
          <w:bCs/>
        </w:rPr>
        <w:t xml:space="preserve"> Resolution</w:t>
      </w:r>
      <w:r w:rsidRPr="003D6DF5">
        <w:rPr>
          <w:rFonts w:asciiTheme="minorEastAsia" w:hAnsiTheme="minorEastAsia" w:hint="eastAsia"/>
          <w:bCs/>
        </w:rPr>
        <w:t>， pixel format， IMI/Ring</w:t>
      </w:r>
      <w:r w:rsidRPr="003D6DF5">
        <w:rPr>
          <w:rFonts w:asciiTheme="minorEastAsia" w:hAnsiTheme="minorEastAsia"/>
          <w:bCs/>
        </w:rPr>
        <w:t xml:space="preserve">/Frame </w:t>
      </w:r>
      <w:r w:rsidRPr="003D6DF5">
        <w:rPr>
          <w:rFonts w:asciiTheme="minorEastAsia" w:hAnsiTheme="minorEastAsia" w:hint="eastAsia"/>
          <w:bCs/>
        </w:rPr>
        <w:t>mode。</w:t>
      </w:r>
    </w:p>
    <w:p w:rsidR="00EC4D68" w:rsidRPr="003D6DF5" w:rsidRDefault="00EC4D68" w:rsidP="00E50491">
      <w:pPr>
        <w:jc w:val="left"/>
      </w:pPr>
    </w:p>
    <w:p w:rsidR="00EC4D68" w:rsidRDefault="00EC4D68" w:rsidP="00E50491">
      <w:pPr>
        <w:pStyle w:val="2"/>
        <w:jc w:val="left"/>
      </w:pPr>
      <w:bookmarkStart w:id="4" w:name="_Toc29223730"/>
      <w:r>
        <w:rPr>
          <w:rFonts w:hint="eastAsia"/>
        </w:rPr>
        <w:t>使用方法</w:t>
      </w:r>
      <w:bookmarkEnd w:id="4"/>
    </w:p>
    <w:p w:rsidR="002730CC" w:rsidRDefault="002730CC" w:rsidP="00E50491">
      <w:pPr>
        <w:pStyle w:val="a3"/>
        <w:ind w:left="780" w:firstLineChars="0" w:firstLine="0"/>
        <w:jc w:val="left"/>
      </w:pPr>
      <w:r>
        <w:rPr>
          <w:rFonts w:hint="eastAsia"/>
        </w:rPr>
        <w:t>./</w:t>
      </w:r>
      <w:r>
        <w:t>prog_vpe param.ini</w:t>
      </w:r>
    </w:p>
    <w:p w:rsidR="00EC4D68" w:rsidRDefault="00EC4D68" w:rsidP="00E50491">
      <w:pPr>
        <w:pStyle w:val="a3"/>
        <w:ind w:left="780" w:firstLineChars="0" w:firstLine="0"/>
        <w:jc w:val="left"/>
      </w:pPr>
      <w:r>
        <w:rPr>
          <w:rFonts w:hint="eastAsia"/>
        </w:rPr>
        <w:t>Prog</w:t>
      </w:r>
      <w:r>
        <w:t>_vpe</w:t>
      </w:r>
      <w:r>
        <w:rPr>
          <w:rFonts w:hint="eastAsia"/>
        </w:rPr>
        <w:t>用解析</w:t>
      </w:r>
      <w:r>
        <w:rPr>
          <w:rFonts w:hint="eastAsia"/>
        </w:rPr>
        <w:t>ini</w:t>
      </w:r>
      <w:r>
        <w:t xml:space="preserve"> </w:t>
      </w:r>
      <w:r>
        <w:rPr>
          <w:rFonts w:hint="eastAsia"/>
        </w:rPr>
        <w:t>配置文件的方法设置参数，</w:t>
      </w:r>
      <w:r>
        <w:rPr>
          <w:rFonts w:hint="eastAsia"/>
        </w:rPr>
        <w:t xml:space="preserve"> </w:t>
      </w:r>
      <w:r>
        <w:rPr>
          <w:rFonts w:hint="eastAsia"/>
        </w:rPr>
        <w:t>每一个</w:t>
      </w:r>
      <w:r>
        <w:rPr>
          <w:rFonts w:hint="eastAsia"/>
        </w:rPr>
        <w:t>ini</w:t>
      </w:r>
      <w:r>
        <w:t xml:space="preserve"> </w:t>
      </w:r>
      <w:r>
        <w:rPr>
          <w:rFonts w:hint="eastAsia"/>
        </w:rPr>
        <w:t>文件代表一个</w:t>
      </w:r>
      <w:r>
        <w:rPr>
          <w:rFonts w:hint="eastAsia"/>
        </w:rPr>
        <w:t>sensor</w:t>
      </w:r>
      <w:r>
        <w:t xml:space="preserve"> </w:t>
      </w:r>
      <w:r>
        <w:rPr>
          <w:rFonts w:hint="eastAsia"/>
        </w:rPr>
        <w:t>通路上模块参数配置。</w:t>
      </w:r>
    </w:p>
    <w:p w:rsidR="00EC4D68" w:rsidRDefault="00EC4D68" w:rsidP="00E50491">
      <w:pPr>
        <w:jc w:val="left"/>
      </w:pPr>
    </w:p>
    <w:p w:rsidR="00EC4D68" w:rsidRDefault="00EC4D68" w:rsidP="00E50491">
      <w:pPr>
        <w:pStyle w:val="a3"/>
        <w:ind w:left="780" w:firstLineChars="0" w:firstLine="0"/>
        <w:jc w:val="left"/>
      </w:pPr>
      <w:r>
        <w:rPr>
          <w:rFonts w:hint="eastAsia"/>
        </w:rPr>
        <w:t xml:space="preserve">ini </w:t>
      </w:r>
      <w:r>
        <w:rPr>
          <w:rFonts w:hint="eastAsia"/>
        </w:rPr>
        <w:t>重点参数解释：</w:t>
      </w:r>
    </w:p>
    <w:p w:rsidR="00EC4D68" w:rsidRDefault="00EC4D68" w:rsidP="00E50491">
      <w:pPr>
        <w:pStyle w:val="a3"/>
        <w:numPr>
          <w:ilvl w:val="0"/>
          <w:numId w:val="6"/>
        </w:numPr>
        <w:ind w:firstLineChars="0"/>
        <w:jc w:val="left"/>
      </w:pPr>
      <w:r w:rsidRPr="00EC4D68">
        <w:t>UseVenc</w:t>
      </w:r>
      <w:r>
        <w:t xml:space="preserve"> </w:t>
      </w:r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时</w:t>
      </w:r>
      <w:r>
        <w:rPr>
          <w:rFonts w:hint="eastAsia"/>
        </w:rPr>
        <w:t>vpe</w:t>
      </w:r>
      <w:r>
        <w:t xml:space="preserve"> </w:t>
      </w:r>
      <w:r>
        <w:rPr>
          <w:rFonts w:hint="eastAsia"/>
        </w:rPr>
        <w:t>bind</w:t>
      </w:r>
      <w:r>
        <w:t xml:space="preserve"> </w:t>
      </w:r>
      <w:r>
        <w:rPr>
          <w:rFonts w:hint="eastAsia"/>
        </w:rPr>
        <w:t>venc</w:t>
      </w:r>
      <w:r>
        <w:t xml:space="preserve"> </w:t>
      </w:r>
      <w:r>
        <w:rPr>
          <w:rFonts w:hint="eastAsia"/>
        </w:rPr>
        <w:t>使用</w:t>
      </w:r>
      <w:r>
        <w:rPr>
          <w:rFonts w:hint="eastAsia"/>
        </w:rPr>
        <w:t>Rtsp</w:t>
      </w:r>
      <w:r>
        <w:t xml:space="preserve"> </w:t>
      </w:r>
      <w:r>
        <w:rPr>
          <w:rFonts w:hint="eastAsia"/>
        </w:rPr>
        <w:t>preview</w:t>
      </w:r>
      <w:r>
        <w:t xml:space="preserve"> </w:t>
      </w:r>
      <w:r>
        <w:rPr>
          <w:rFonts w:hint="eastAsia"/>
        </w:rPr>
        <w:t>看图像；</w:t>
      </w:r>
    </w:p>
    <w:p w:rsidR="00EC4D68" w:rsidRDefault="00EC4D68" w:rsidP="00E50491">
      <w:pPr>
        <w:pStyle w:val="a3"/>
        <w:ind w:left="1140" w:firstLineChars="0" w:firstLine="0"/>
        <w:jc w:val="left"/>
      </w:pPr>
      <w:r>
        <w:rPr>
          <w:rFonts w:hint="eastAsia"/>
        </w:rPr>
        <w:t xml:space="preserve">        </w:t>
      </w:r>
      <w:r>
        <w:rPr>
          <w:rFonts w:hint="eastAsia"/>
        </w:rPr>
        <w:t>为</w:t>
      </w:r>
      <w:r>
        <w:rPr>
          <w:rFonts w:hint="eastAsia"/>
        </w:rPr>
        <w:t>0</w:t>
      </w:r>
      <w:r>
        <w:rPr>
          <w:rFonts w:hint="eastAsia"/>
        </w:rPr>
        <w:t>时</w:t>
      </w:r>
      <w:r>
        <w:rPr>
          <w:rFonts w:hint="eastAsia"/>
        </w:rPr>
        <w:t>vpe</w:t>
      </w:r>
      <w:r>
        <w:t xml:space="preserve"> </w:t>
      </w:r>
      <w:r>
        <w:rPr>
          <w:rFonts w:hint="eastAsia"/>
        </w:rPr>
        <w:t>out</w:t>
      </w:r>
      <w:r>
        <w:t xml:space="preserve"> </w:t>
      </w:r>
      <w:r>
        <w:rPr>
          <w:rFonts w:hint="eastAsia"/>
        </w:rPr>
        <w:t>通过写文件的方式存储，隔绝</w:t>
      </w:r>
      <w:r>
        <w:rPr>
          <w:rFonts w:hint="eastAsia"/>
        </w:rPr>
        <w:t>venc</w:t>
      </w:r>
      <w:r>
        <w:rPr>
          <w:rFonts w:hint="eastAsia"/>
        </w:rPr>
        <w:t>。</w:t>
      </w:r>
    </w:p>
    <w:p w:rsidR="00D35CED" w:rsidRDefault="00D35CED" w:rsidP="00E50491">
      <w:pPr>
        <w:pStyle w:val="a3"/>
        <w:ind w:left="1140" w:firstLineChars="0" w:firstLine="0"/>
        <w:jc w:val="left"/>
      </w:pPr>
    </w:p>
    <w:p w:rsidR="00EC4D68" w:rsidRDefault="00EC4D68" w:rsidP="00E50491">
      <w:pPr>
        <w:pStyle w:val="a3"/>
        <w:numPr>
          <w:ilvl w:val="0"/>
          <w:numId w:val="6"/>
        </w:numPr>
        <w:ind w:firstLineChars="0"/>
        <w:jc w:val="left"/>
      </w:pPr>
      <w:r w:rsidRPr="00EC4D68">
        <w:t>SensorPad</w:t>
      </w:r>
      <w:r>
        <w:rPr>
          <w:rFonts w:hint="eastAsia"/>
        </w:rPr>
        <w:t>/</w:t>
      </w:r>
      <w:r w:rsidRPr="00EC4D68">
        <w:t xml:space="preserve"> VifDev</w:t>
      </w:r>
      <w:r>
        <w:t xml:space="preserve"> </w:t>
      </w:r>
      <w:r w:rsidR="000F3B35">
        <w:rPr>
          <w:rFonts w:hint="eastAsia"/>
        </w:rPr>
        <w:t>固定搭配如下</w:t>
      </w:r>
      <w:r>
        <w:rPr>
          <w:rFonts w:hint="eastAsia"/>
        </w:rPr>
        <w:t>：</w:t>
      </w:r>
    </w:p>
    <w:p w:rsidR="00D35CED" w:rsidRDefault="000F3B35" w:rsidP="000F3B35">
      <w:pPr>
        <w:ind w:left="780"/>
        <w:jc w:val="left"/>
      </w:pPr>
      <w:r>
        <w:object w:dxaOrig="3883" w:dyaOrig="50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3.9pt;height:253.4pt" o:ole="">
            <v:imagedata r:id="rId8" o:title=""/>
          </v:shape>
          <o:OLEObject Type="Embed" ProgID="Visio.Drawing.11" ShapeID="_x0000_i1025" DrawAspect="Content" ObjectID="_1640002927" r:id="rId9"/>
        </w:object>
      </w:r>
    </w:p>
    <w:p w:rsidR="000F3B35" w:rsidRDefault="000F3B35" w:rsidP="000F3B35">
      <w:pPr>
        <w:pStyle w:val="a3"/>
        <w:ind w:left="1140" w:firstLineChars="0" w:firstLine="0"/>
        <w:jc w:val="left"/>
      </w:pPr>
      <w:r>
        <w:rPr>
          <w:rFonts w:hint="eastAsia"/>
        </w:rPr>
        <w:t>Sensor</w:t>
      </w:r>
      <w:r>
        <w:t>Pad</w:t>
      </w:r>
      <w:r>
        <w:rPr>
          <w:rFonts w:hint="eastAsia"/>
        </w:rPr>
        <w:t xml:space="preserve"> =0 </w:t>
      </w:r>
      <w:r>
        <w:t xml:space="preserve"> </w:t>
      </w:r>
      <w:r>
        <w:rPr>
          <w:rFonts w:hint="eastAsia"/>
        </w:rPr>
        <w:t>==</w:t>
      </w:r>
      <w:r>
        <w:rPr>
          <w:rFonts w:hint="eastAsia"/>
        </w:rPr>
        <w:t>》</w:t>
      </w:r>
      <w:r>
        <w:rPr>
          <w:rFonts w:hint="eastAsia"/>
        </w:rPr>
        <w:t xml:space="preserve"> </w:t>
      </w:r>
      <w:r w:rsidRPr="00EC4D68">
        <w:t>VifDev</w:t>
      </w:r>
      <w:r>
        <w:t>=0</w:t>
      </w:r>
    </w:p>
    <w:p w:rsidR="000F3B35" w:rsidRDefault="000F3B35" w:rsidP="000F3B35">
      <w:pPr>
        <w:pStyle w:val="a3"/>
        <w:ind w:left="1140" w:firstLineChars="0" w:firstLine="0"/>
        <w:jc w:val="left"/>
      </w:pPr>
      <w:r>
        <w:t xml:space="preserve">SensorPad =1  </w:t>
      </w:r>
      <w:r>
        <w:rPr>
          <w:rFonts w:hint="eastAsia"/>
        </w:rPr>
        <w:t>==</w:t>
      </w:r>
      <w:r>
        <w:rPr>
          <w:rFonts w:hint="eastAsia"/>
        </w:rPr>
        <w:t>》</w:t>
      </w:r>
      <w:r>
        <w:rPr>
          <w:rFonts w:hint="eastAsia"/>
        </w:rPr>
        <w:t xml:space="preserve"> </w:t>
      </w:r>
      <w:r w:rsidRPr="00EC4D68">
        <w:t>VifDev</w:t>
      </w:r>
      <w:r>
        <w:t>=</w:t>
      </w:r>
      <w:r>
        <w:rPr>
          <w:rFonts w:hint="eastAsia"/>
        </w:rPr>
        <w:t>2</w:t>
      </w:r>
      <w:r>
        <w:rPr>
          <w:rFonts w:hint="eastAsia"/>
        </w:rPr>
        <w:t>。</w:t>
      </w:r>
    </w:p>
    <w:p w:rsidR="000F3B35" w:rsidRPr="000F3B35" w:rsidRDefault="000F3B35" w:rsidP="000F3B35">
      <w:pPr>
        <w:ind w:left="780"/>
        <w:jc w:val="left"/>
      </w:pPr>
    </w:p>
    <w:p w:rsidR="00C967F5" w:rsidRDefault="00EC4D68" w:rsidP="00E50491">
      <w:pPr>
        <w:pStyle w:val="a3"/>
        <w:numPr>
          <w:ilvl w:val="0"/>
          <w:numId w:val="6"/>
        </w:numPr>
        <w:ind w:firstLineChars="0"/>
        <w:jc w:val="left"/>
      </w:pPr>
      <w:r w:rsidRPr="00EC4D68">
        <w:t>RunMode</w:t>
      </w:r>
      <w:r>
        <w:t xml:space="preserve"> </w:t>
      </w:r>
      <w:r>
        <w:rPr>
          <w:rFonts w:hint="eastAsia"/>
        </w:rPr>
        <w:t>指</w:t>
      </w:r>
      <w:r>
        <w:rPr>
          <w:rFonts w:hint="eastAsia"/>
        </w:rPr>
        <w:t>Vif</w:t>
      </w:r>
      <w:r>
        <w:t xml:space="preserve"> -&gt; Vpe </w:t>
      </w:r>
      <w:r>
        <w:rPr>
          <w:rFonts w:hint="eastAsia"/>
        </w:rPr>
        <w:t>之间绑定</w:t>
      </w:r>
      <w:r w:rsidR="00C967F5">
        <w:rPr>
          <w:rFonts w:hint="eastAsia"/>
        </w:rPr>
        <w:t>状态，通常情况下设定为：</w:t>
      </w:r>
    </w:p>
    <w:p w:rsidR="00EC4D68" w:rsidRDefault="00C967F5" w:rsidP="00E50491">
      <w:pPr>
        <w:pStyle w:val="a3"/>
        <w:ind w:left="1140" w:firstLineChars="0" w:firstLine="0"/>
        <w:jc w:val="left"/>
      </w:pPr>
      <w:r>
        <w:rPr>
          <w:rFonts w:hint="eastAsia"/>
        </w:rPr>
        <w:t>单</w:t>
      </w:r>
      <w:r>
        <w:rPr>
          <w:rFonts w:hint="eastAsia"/>
        </w:rPr>
        <w:t>bayer</w:t>
      </w:r>
      <w:r>
        <w:t xml:space="preserve"> </w:t>
      </w:r>
      <w:r>
        <w:rPr>
          <w:rFonts w:hint="eastAsia"/>
        </w:rPr>
        <w:t>sensor</w:t>
      </w:r>
      <w:r>
        <w:t xml:space="preserve"> </w:t>
      </w:r>
      <w:r>
        <w:rPr>
          <w:rFonts w:hint="eastAsia"/>
        </w:rPr>
        <w:t>==</w:t>
      </w:r>
      <w:r>
        <w:rPr>
          <w:rFonts w:hint="eastAsia"/>
        </w:rPr>
        <w:t>》</w:t>
      </w:r>
      <w:r>
        <w:rPr>
          <w:rFonts w:hint="eastAsia"/>
        </w:rPr>
        <w:t xml:space="preserve"> </w:t>
      </w:r>
      <w:r w:rsidRPr="00C967F5">
        <w:t>RealTime</w:t>
      </w:r>
    </w:p>
    <w:p w:rsidR="00C967F5" w:rsidRDefault="00C967F5" w:rsidP="00E50491">
      <w:pPr>
        <w:pStyle w:val="a3"/>
        <w:ind w:left="1140" w:firstLineChars="0" w:firstLine="0"/>
        <w:jc w:val="left"/>
      </w:pPr>
      <w:r>
        <w:rPr>
          <w:rFonts w:hint="eastAsia"/>
        </w:rPr>
        <w:t>多</w:t>
      </w:r>
      <w:r>
        <w:rPr>
          <w:rFonts w:hint="eastAsia"/>
        </w:rPr>
        <w:t>Bay</w:t>
      </w:r>
      <w:r>
        <w:t xml:space="preserve">er Sensor </w:t>
      </w:r>
      <w:r>
        <w:rPr>
          <w:rFonts w:hint="eastAsia"/>
        </w:rPr>
        <w:t>==</w:t>
      </w:r>
      <w:r>
        <w:rPr>
          <w:rFonts w:hint="eastAsia"/>
        </w:rPr>
        <w:t>》</w:t>
      </w:r>
      <w:r>
        <w:rPr>
          <w:rFonts w:hint="eastAsia"/>
        </w:rPr>
        <w:t xml:space="preserve"> </w:t>
      </w:r>
      <w:r w:rsidRPr="00C967F5">
        <w:t>FrameMode</w:t>
      </w:r>
    </w:p>
    <w:p w:rsidR="00C967F5" w:rsidRDefault="00C967F5" w:rsidP="00E50491">
      <w:pPr>
        <w:ind w:left="1080" w:firstLine="60"/>
        <w:jc w:val="left"/>
      </w:pPr>
      <w:r>
        <w:t xml:space="preserve">YUV </w:t>
      </w:r>
      <w:r>
        <w:rPr>
          <w:rFonts w:hint="eastAsia"/>
        </w:rPr>
        <w:t>Sensor ==</w:t>
      </w:r>
      <w:r>
        <w:rPr>
          <w:rFonts w:hint="eastAsia"/>
        </w:rPr>
        <w:t>》</w:t>
      </w:r>
      <w:r>
        <w:rPr>
          <w:rFonts w:hint="eastAsia"/>
        </w:rPr>
        <w:t xml:space="preserve"> </w:t>
      </w:r>
      <w:r w:rsidR="008871C7">
        <w:t>MIPI</w:t>
      </w:r>
      <w:r w:rsidR="008871C7">
        <w:rPr>
          <w:rFonts w:hint="eastAsia"/>
        </w:rPr>
        <w:t>接口用</w:t>
      </w:r>
      <w:r w:rsidR="008871C7">
        <w:rPr>
          <w:rFonts w:hint="eastAsia"/>
        </w:rPr>
        <w:t>Frame</w:t>
      </w:r>
      <w:r w:rsidR="008871C7">
        <w:t xml:space="preserve"> Mode</w:t>
      </w:r>
      <w:r w:rsidR="008871C7">
        <w:rPr>
          <w:rFonts w:hint="eastAsia"/>
        </w:rPr>
        <w:t>, BT656</w:t>
      </w:r>
      <w:r w:rsidR="008871C7">
        <w:rPr>
          <w:rFonts w:hint="eastAsia"/>
        </w:rPr>
        <w:t>接口用</w:t>
      </w:r>
      <w:r w:rsidRPr="00C967F5">
        <w:t>DVRMode</w:t>
      </w:r>
    </w:p>
    <w:p w:rsidR="00D35CED" w:rsidRDefault="00D35CED" w:rsidP="00E50491">
      <w:pPr>
        <w:ind w:left="1080" w:firstLine="60"/>
        <w:jc w:val="left"/>
      </w:pPr>
    </w:p>
    <w:p w:rsidR="00C967F5" w:rsidRDefault="00C967F5" w:rsidP="00E50491">
      <w:pPr>
        <w:pStyle w:val="a3"/>
        <w:numPr>
          <w:ilvl w:val="0"/>
          <w:numId w:val="6"/>
        </w:numPr>
        <w:ind w:firstLineChars="0"/>
        <w:jc w:val="left"/>
      </w:pPr>
      <w:r w:rsidRPr="00C967F5">
        <w:t>ChnPortMode</w:t>
      </w:r>
    </w:p>
    <w:p w:rsidR="00C967F5" w:rsidRDefault="00C967F5" w:rsidP="00E50491">
      <w:pPr>
        <w:pStyle w:val="a3"/>
        <w:ind w:left="1140" w:firstLineChars="0" w:firstLine="0"/>
        <w:jc w:val="left"/>
      </w:pPr>
      <w:r>
        <w:rPr>
          <w:rFonts w:hint="eastAsia"/>
        </w:rPr>
        <w:t>scl0</w:t>
      </w:r>
      <w:r w:rsidR="007A0B21">
        <w:t xml:space="preserve"> </w:t>
      </w:r>
      <w:r w:rsidR="007A0B21">
        <w:rPr>
          <w:rFonts w:hint="eastAsia"/>
        </w:rPr>
        <w:t>from</w:t>
      </w:r>
      <w:r>
        <w:t xml:space="preserve"> Rdma= 0x01, </w:t>
      </w:r>
      <w:r w:rsidR="00D35CED">
        <w:rPr>
          <w:rFonts w:hint="eastAsia"/>
        </w:rPr>
        <w:t>scl1</w:t>
      </w:r>
      <w:r w:rsidR="00D35CED">
        <w:t xml:space="preserve"> </w:t>
      </w:r>
      <w:r w:rsidR="007A0B21">
        <w:rPr>
          <w:rFonts w:hint="eastAsia"/>
        </w:rPr>
        <w:t>from</w:t>
      </w:r>
      <w:r w:rsidR="007A0B21">
        <w:t xml:space="preserve"> </w:t>
      </w:r>
      <w:r w:rsidR="00D35CED">
        <w:t>Rdma= 0x02,</w:t>
      </w:r>
      <w:r w:rsidR="00D35CED" w:rsidRPr="00D35CED">
        <w:rPr>
          <w:rFonts w:hint="eastAsia"/>
        </w:rPr>
        <w:t xml:space="preserve"> </w:t>
      </w:r>
      <w:r w:rsidR="00D35CED">
        <w:rPr>
          <w:rFonts w:hint="eastAsia"/>
        </w:rPr>
        <w:t>scl2</w:t>
      </w:r>
      <w:r w:rsidR="00D35CED">
        <w:t xml:space="preserve"> </w:t>
      </w:r>
      <w:r w:rsidR="007A0B21">
        <w:rPr>
          <w:rFonts w:hint="eastAsia"/>
        </w:rPr>
        <w:t>from</w:t>
      </w:r>
      <w:r w:rsidR="007A0B21">
        <w:t xml:space="preserve"> </w:t>
      </w:r>
      <w:r w:rsidR="00D35CED">
        <w:t>Rdma= 0x04.</w:t>
      </w:r>
    </w:p>
    <w:p w:rsidR="00D35CED" w:rsidRDefault="00D35CED" w:rsidP="00E50491">
      <w:pPr>
        <w:pStyle w:val="a3"/>
        <w:ind w:left="1140" w:firstLineChars="0" w:firstLine="0"/>
        <w:jc w:val="left"/>
      </w:pPr>
      <w:r w:rsidRPr="00C967F5">
        <w:t>ChnPortMode</w:t>
      </w:r>
      <w:r>
        <w:t xml:space="preserve"> = </w:t>
      </w:r>
      <w:r>
        <w:rPr>
          <w:rFonts w:hint="eastAsia"/>
        </w:rPr>
        <w:t>scl0</w:t>
      </w:r>
      <w:r>
        <w:t xml:space="preserve"> F</w:t>
      </w:r>
      <w:r>
        <w:rPr>
          <w:rFonts w:hint="eastAsia"/>
        </w:rPr>
        <w:t>rame</w:t>
      </w:r>
      <w:r>
        <w:t xml:space="preserve"> Rdma | </w:t>
      </w:r>
      <w:r>
        <w:rPr>
          <w:rFonts w:hint="eastAsia"/>
        </w:rPr>
        <w:t>scl1</w:t>
      </w:r>
      <w:r>
        <w:t xml:space="preserve"> F</w:t>
      </w:r>
      <w:r>
        <w:rPr>
          <w:rFonts w:hint="eastAsia"/>
        </w:rPr>
        <w:t>rame</w:t>
      </w:r>
      <w:r>
        <w:t xml:space="preserve"> Rdma|</w:t>
      </w:r>
      <w:r w:rsidRPr="00D35CED">
        <w:rPr>
          <w:rFonts w:hint="eastAsia"/>
        </w:rPr>
        <w:t xml:space="preserve"> </w:t>
      </w:r>
      <w:r>
        <w:rPr>
          <w:rFonts w:hint="eastAsia"/>
        </w:rPr>
        <w:t>scl2</w:t>
      </w:r>
      <w:r>
        <w:t xml:space="preserve"> F</w:t>
      </w:r>
      <w:r>
        <w:rPr>
          <w:rFonts w:hint="eastAsia"/>
        </w:rPr>
        <w:t>rame</w:t>
      </w:r>
      <w:r>
        <w:t xml:space="preserve"> Rdma</w:t>
      </w:r>
    </w:p>
    <w:p w:rsidR="00D35CED" w:rsidRDefault="00D35CED" w:rsidP="00E50491">
      <w:pPr>
        <w:pStyle w:val="a3"/>
        <w:ind w:left="1140" w:firstLineChars="0" w:firstLine="0"/>
        <w:jc w:val="left"/>
      </w:pPr>
    </w:p>
    <w:p w:rsidR="00C967F5" w:rsidRDefault="00C967F5" w:rsidP="00E50491">
      <w:pPr>
        <w:pStyle w:val="a3"/>
        <w:numPr>
          <w:ilvl w:val="0"/>
          <w:numId w:val="6"/>
        </w:numPr>
        <w:ind w:firstLineChars="0"/>
        <w:jc w:val="left"/>
      </w:pPr>
      <w:r w:rsidRPr="00C967F5">
        <w:t>LdcBinPath</w:t>
      </w:r>
      <w:r>
        <w:t xml:space="preserve"> </w:t>
      </w:r>
      <w:r>
        <w:rPr>
          <w:rFonts w:hint="eastAsia"/>
        </w:rPr>
        <w:t>不为</w:t>
      </w:r>
      <w:r>
        <w:rPr>
          <w:rFonts w:hint="eastAsia"/>
        </w:rPr>
        <w:t xml:space="preserve">NULL </w:t>
      </w:r>
      <w:r>
        <w:rPr>
          <w:rFonts w:hint="eastAsia"/>
        </w:rPr>
        <w:t>时</w:t>
      </w:r>
      <w:r>
        <w:rPr>
          <w:rFonts w:hint="eastAsia"/>
        </w:rPr>
        <w:t xml:space="preserve"> </w:t>
      </w:r>
      <w:r>
        <w:rPr>
          <w:rFonts w:hint="eastAsia"/>
        </w:rPr>
        <w:t>开</w:t>
      </w:r>
      <w:r>
        <w:rPr>
          <w:rFonts w:hint="eastAsia"/>
        </w:rPr>
        <w:t>LDC</w:t>
      </w:r>
      <w:r>
        <w:rPr>
          <w:rFonts w:hint="eastAsia"/>
        </w:rPr>
        <w:t>，</w:t>
      </w:r>
      <w:r>
        <w:rPr>
          <w:rFonts w:hint="eastAsia"/>
        </w:rPr>
        <w:t xml:space="preserve"> path</w:t>
      </w:r>
      <w:r>
        <w:t xml:space="preserve"> </w:t>
      </w:r>
      <w:r>
        <w:rPr>
          <w:rFonts w:hint="eastAsia"/>
        </w:rPr>
        <w:t>后缀为</w:t>
      </w:r>
      <w:r>
        <w:rPr>
          <w:rFonts w:hint="eastAsia"/>
        </w:rPr>
        <w:t>.bin</w:t>
      </w:r>
      <w:r>
        <w:rPr>
          <w:rFonts w:hint="eastAsia"/>
        </w:rPr>
        <w:t>时认为对应的是</w:t>
      </w:r>
      <w:r>
        <w:rPr>
          <w:rFonts w:hint="eastAsia"/>
        </w:rPr>
        <w:t>ldc</w:t>
      </w:r>
      <w:r>
        <w:t xml:space="preserve"> </w:t>
      </w:r>
      <w:r>
        <w:rPr>
          <w:rFonts w:hint="eastAsia"/>
        </w:rPr>
        <w:t>bin</w:t>
      </w:r>
      <w:r>
        <w:t xml:space="preserve"> </w:t>
      </w:r>
      <w:r>
        <w:rPr>
          <w:rFonts w:hint="eastAsia"/>
        </w:rPr>
        <w:t>文件，</w:t>
      </w:r>
      <w:r>
        <w:rPr>
          <w:rFonts w:hint="eastAsia"/>
        </w:rPr>
        <w:t xml:space="preserve"> </w:t>
      </w:r>
      <w:r>
        <w:rPr>
          <w:rFonts w:hint="eastAsia"/>
        </w:rPr>
        <w:t>后缀为</w:t>
      </w:r>
      <w:r>
        <w:rPr>
          <w:rFonts w:hint="eastAsia"/>
        </w:rPr>
        <w:t>.cfg</w:t>
      </w:r>
      <w:r>
        <w:rPr>
          <w:rFonts w:hint="eastAsia"/>
        </w:rPr>
        <w:t>时</w:t>
      </w:r>
      <w:r>
        <w:rPr>
          <w:rFonts w:hint="eastAsia"/>
        </w:rPr>
        <w:t xml:space="preserve"> </w:t>
      </w:r>
      <w:r>
        <w:rPr>
          <w:rFonts w:hint="eastAsia"/>
        </w:rPr>
        <w:t>会通过算法转换出对应的</w:t>
      </w:r>
      <w:r>
        <w:rPr>
          <w:rFonts w:hint="eastAsia"/>
        </w:rPr>
        <w:t>bin</w:t>
      </w:r>
      <w:r>
        <w:t xml:space="preserve"> </w:t>
      </w:r>
      <w:r>
        <w:rPr>
          <w:rFonts w:hint="eastAsia"/>
        </w:rPr>
        <w:t>文件。</w:t>
      </w:r>
    </w:p>
    <w:p w:rsidR="00D35CED" w:rsidRDefault="00D35CED" w:rsidP="00E50491">
      <w:pPr>
        <w:jc w:val="left"/>
      </w:pPr>
    </w:p>
    <w:p w:rsidR="00D35CED" w:rsidRDefault="00D35CED" w:rsidP="00E50491">
      <w:pPr>
        <w:pStyle w:val="a3"/>
        <w:ind w:left="780" w:firstLineChars="0" w:firstLine="0"/>
        <w:jc w:val="left"/>
      </w:pPr>
      <w:r>
        <w:rPr>
          <w:rFonts w:hint="eastAsia"/>
        </w:rPr>
        <w:t>在双</w:t>
      </w:r>
      <w:r>
        <w:rPr>
          <w:rFonts w:hint="eastAsia"/>
        </w:rPr>
        <w:t>sensor</w:t>
      </w:r>
      <w:r>
        <w:t xml:space="preserve"> </w:t>
      </w:r>
      <w:r>
        <w:rPr>
          <w:rFonts w:hint="eastAsia"/>
        </w:rPr>
        <w:t>场景时，</w:t>
      </w:r>
      <w:r>
        <w:rPr>
          <w:rFonts w:hint="eastAsia"/>
        </w:rPr>
        <w:t xml:space="preserve"> </w:t>
      </w:r>
      <w:r>
        <w:rPr>
          <w:rFonts w:hint="eastAsia"/>
        </w:rPr>
        <w:t>执行方法为</w:t>
      </w:r>
      <w:r w:rsidR="00FE7BC2">
        <w:rPr>
          <w:rFonts w:hint="eastAsia"/>
        </w:rPr>
        <w:t>：</w:t>
      </w:r>
    </w:p>
    <w:p w:rsidR="00D35CED" w:rsidRDefault="00D35CED" w:rsidP="00E50491">
      <w:pPr>
        <w:pStyle w:val="a3"/>
        <w:ind w:left="780" w:firstLineChars="0" w:firstLine="0"/>
        <w:jc w:val="left"/>
      </w:pPr>
      <w:r>
        <w:rPr>
          <w:rFonts w:hint="eastAsia"/>
        </w:rPr>
        <w:t xml:space="preserve">./prog_vpe </w:t>
      </w:r>
      <w:r w:rsidRPr="00EC4D68">
        <w:t>param_snr0.ini</w:t>
      </w:r>
      <w:r>
        <w:t xml:space="preserve"> </w:t>
      </w:r>
      <w:r w:rsidRPr="00EC4D68">
        <w:t>param_snr1.ini</w:t>
      </w:r>
    </w:p>
    <w:p w:rsidR="00FE7BC2" w:rsidRDefault="00FE7BC2" w:rsidP="00E50491">
      <w:pPr>
        <w:pStyle w:val="a3"/>
        <w:ind w:left="780" w:firstLineChars="0" w:firstLine="0"/>
        <w:jc w:val="left"/>
      </w:pPr>
    </w:p>
    <w:p w:rsidR="00FE7BC2" w:rsidRDefault="00FE7BC2" w:rsidP="00E50491">
      <w:pPr>
        <w:pStyle w:val="a3"/>
        <w:ind w:left="780" w:firstLineChars="0" w:firstLine="0"/>
        <w:jc w:val="left"/>
      </w:pPr>
      <w:r>
        <w:rPr>
          <w:rFonts w:hint="eastAsia"/>
        </w:rPr>
        <w:t>单</w:t>
      </w:r>
      <w:r>
        <w:rPr>
          <w:rFonts w:hint="eastAsia"/>
        </w:rPr>
        <w:t>sensor</w:t>
      </w:r>
      <w:r>
        <w:t xml:space="preserve"> </w:t>
      </w:r>
      <w:r>
        <w:rPr>
          <w:rFonts w:hint="eastAsia"/>
        </w:rPr>
        <w:t>场景，</w:t>
      </w:r>
      <w:r>
        <w:rPr>
          <w:rFonts w:hint="eastAsia"/>
        </w:rPr>
        <w:t xml:space="preserve"> </w:t>
      </w:r>
      <w:r>
        <w:rPr>
          <w:rFonts w:hint="eastAsia"/>
        </w:rPr>
        <w:t>执行方法为：</w:t>
      </w:r>
    </w:p>
    <w:p w:rsidR="00FE7BC2" w:rsidRDefault="00FE7BC2" w:rsidP="00E50491">
      <w:pPr>
        <w:pStyle w:val="a3"/>
        <w:ind w:left="780" w:firstLineChars="0" w:firstLine="0"/>
        <w:jc w:val="left"/>
      </w:pPr>
      <w:r>
        <w:rPr>
          <w:rFonts w:hint="eastAsia"/>
        </w:rPr>
        <w:t>./prog_vpe</w:t>
      </w:r>
      <w:r>
        <w:t xml:space="preserve"> </w:t>
      </w:r>
      <w:r w:rsidRPr="00FE7BC2">
        <w:t>param_realtime.ini</w:t>
      </w:r>
    </w:p>
    <w:p w:rsidR="00FE7BC2" w:rsidRDefault="00FE7BC2" w:rsidP="00E50491">
      <w:pPr>
        <w:pStyle w:val="a3"/>
        <w:ind w:left="780" w:firstLineChars="0" w:firstLine="0"/>
        <w:jc w:val="left"/>
      </w:pPr>
    </w:p>
    <w:p w:rsidR="00FE7BC2" w:rsidRDefault="00FE7BC2" w:rsidP="00E50491">
      <w:pPr>
        <w:pStyle w:val="a3"/>
        <w:ind w:left="780" w:firstLineChars="0" w:firstLine="0"/>
        <w:jc w:val="left"/>
        <w:rPr>
          <w:rFonts w:hint="eastAsia"/>
        </w:rPr>
      </w:pPr>
      <w:r>
        <w:rPr>
          <w:rFonts w:hint="eastAsia"/>
        </w:rPr>
        <w:t>ldc</w:t>
      </w:r>
      <w:r>
        <w:t xml:space="preserve"> </w:t>
      </w:r>
      <w:r>
        <w:rPr>
          <w:rFonts w:hint="eastAsia"/>
        </w:rPr>
        <w:t>场景，</w:t>
      </w:r>
      <w:r>
        <w:rPr>
          <w:rFonts w:hint="eastAsia"/>
        </w:rPr>
        <w:t xml:space="preserve"> </w:t>
      </w:r>
      <w:r>
        <w:rPr>
          <w:rFonts w:hint="eastAsia"/>
        </w:rPr>
        <w:t>执行方法为：</w:t>
      </w:r>
    </w:p>
    <w:p w:rsidR="004B7B5E" w:rsidRDefault="00FE7BC2">
      <w:pPr>
        <w:widowControl/>
        <w:jc w:val="left"/>
      </w:pPr>
      <w:r>
        <w:tab/>
      </w:r>
      <w:r>
        <w:tab/>
        <w:t xml:space="preserve">./prog_vpe </w:t>
      </w:r>
      <w:r w:rsidRPr="00FE7BC2">
        <w:t>param_ldc.ini</w:t>
      </w:r>
    </w:p>
    <w:p w:rsidR="004B7B5E" w:rsidRDefault="004B7B5E" w:rsidP="00E50491">
      <w:pPr>
        <w:pStyle w:val="a3"/>
        <w:ind w:left="780" w:firstLineChars="0" w:firstLine="0"/>
        <w:jc w:val="left"/>
      </w:pPr>
    </w:p>
    <w:p w:rsidR="00126424" w:rsidRDefault="00D35CED" w:rsidP="00E50491">
      <w:pPr>
        <w:pStyle w:val="1"/>
        <w:jc w:val="left"/>
      </w:pPr>
      <w:bookmarkStart w:id="5" w:name="_Toc29223731"/>
      <w:r>
        <w:t>D</w:t>
      </w:r>
      <w:r>
        <w:rPr>
          <w:rFonts w:hint="eastAsia"/>
        </w:rPr>
        <w:t>emo</w:t>
      </w:r>
      <w:r>
        <w:t xml:space="preserve"> </w:t>
      </w:r>
      <w:r>
        <w:rPr>
          <w:rFonts w:hint="eastAsia"/>
        </w:rPr>
        <w:t>代码解析</w:t>
      </w:r>
      <w:bookmarkEnd w:id="5"/>
    </w:p>
    <w:p w:rsidR="00D35CED" w:rsidRPr="00126424" w:rsidRDefault="00126424" w:rsidP="00E50491">
      <w:pPr>
        <w:pStyle w:val="2"/>
        <w:jc w:val="left"/>
      </w:pPr>
      <w:bookmarkStart w:id="6" w:name="_Toc29223732"/>
      <w:r w:rsidRPr="00126424">
        <w:rPr>
          <w:rFonts w:hint="eastAsia"/>
        </w:rPr>
        <w:t xml:space="preserve">main </w:t>
      </w:r>
      <w:r w:rsidRPr="00126424">
        <w:rPr>
          <w:rFonts w:hint="eastAsia"/>
        </w:rPr>
        <w:t>函数</w:t>
      </w:r>
      <w:bookmarkEnd w:id="6"/>
    </w:p>
    <w:p w:rsidR="00794980" w:rsidRDefault="00D35CED" w:rsidP="00E50491">
      <w:pPr>
        <w:ind w:left="420"/>
        <w:jc w:val="left"/>
      </w:pPr>
      <w:r w:rsidRPr="00D35CED">
        <w:t>ST_BaseModuleInit(eSnrPad)</w:t>
      </w:r>
    </w:p>
    <w:p w:rsidR="00794980" w:rsidRDefault="00794980" w:rsidP="00E50491">
      <w:pPr>
        <w:ind w:left="420"/>
        <w:jc w:val="left"/>
      </w:pPr>
      <w:r>
        <w:rPr>
          <w:rFonts w:hint="eastAsia"/>
        </w:rPr>
        <w:lastRenderedPageBreak/>
        <w:t>初始化</w:t>
      </w:r>
      <w:r>
        <w:t>S</w:t>
      </w:r>
      <w:r>
        <w:rPr>
          <w:rFonts w:hint="eastAsia"/>
        </w:rPr>
        <w:t>ensor</w:t>
      </w:r>
      <w:r>
        <w:t>-&gt;Vif-&gt;Vpe</w:t>
      </w:r>
      <w:r w:rsidR="00E17907">
        <w:rPr>
          <w:rFonts w:hint="eastAsia"/>
        </w:rPr>
        <w:t>，并且绑定</w:t>
      </w:r>
      <w:r w:rsidR="00E17907">
        <w:rPr>
          <w:rFonts w:hint="eastAsia"/>
        </w:rPr>
        <w:t>VIF-&gt;VPE</w:t>
      </w:r>
    </w:p>
    <w:p w:rsidR="00D35CED" w:rsidRDefault="00D35CED" w:rsidP="00E50491">
      <w:pPr>
        <w:ind w:left="420"/>
        <w:jc w:val="left"/>
      </w:pPr>
      <w:r w:rsidRPr="00D35CED">
        <w:t>ST_VencStart(u32MaxWidth,u32MaxHeight, vpechn)</w:t>
      </w:r>
    </w:p>
    <w:p w:rsidR="00794980" w:rsidRDefault="00794980" w:rsidP="00E50491">
      <w:pPr>
        <w:ind w:left="420"/>
        <w:jc w:val="left"/>
      </w:pPr>
      <w:r>
        <w:rPr>
          <w:rFonts w:hint="eastAsia"/>
        </w:rPr>
        <w:t>初始化</w:t>
      </w:r>
      <w:r>
        <w:rPr>
          <w:rFonts w:hint="eastAsia"/>
        </w:rPr>
        <w:t>Venc</w:t>
      </w:r>
      <w:r w:rsidR="00E17907">
        <w:rPr>
          <w:rFonts w:hint="eastAsia"/>
        </w:rPr>
        <w:t>，并且绑定</w:t>
      </w:r>
      <w:r w:rsidR="00E17907">
        <w:rPr>
          <w:rFonts w:hint="eastAsia"/>
        </w:rPr>
        <w:t>VPE port</w:t>
      </w:r>
      <w:r w:rsidR="00E17907">
        <w:t>-&gt;VENC</w:t>
      </w:r>
    </w:p>
    <w:p w:rsidR="00D35CED" w:rsidRDefault="00D35CED" w:rsidP="00E50491">
      <w:pPr>
        <w:ind w:left="420"/>
        <w:jc w:val="left"/>
      </w:pPr>
      <w:r w:rsidRPr="00D35CED">
        <w:t>ST_RtspServerStart();</w:t>
      </w:r>
    </w:p>
    <w:p w:rsidR="00794980" w:rsidRDefault="00794980" w:rsidP="00E50491">
      <w:pPr>
        <w:ind w:left="420"/>
        <w:jc w:val="left"/>
      </w:pPr>
      <w:r>
        <w:rPr>
          <w:rFonts w:hint="eastAsia"/>
        </w:rPr>
        <w:t>启用</w:t>
      </w:r>
      <w:r>
        <w:rPr>
          <w:rFonts w:hint="eastAsia"/>
        </w:rPr>
        <w:t>RTSP</w:t>
      </w:r>
      <w:r>
        <w:t xml:space="preserve"> S</w:t>
      </w:r>
      <w:r>
        <w:rPr>
          <w:rFonts w:hint="eastAsia"/>
        </w:rPr>
        <w:t>erver</w:t>
      </w:r>
    </w:p>
    <w:p w:rsidR="00D35CED" w:rsidRDefault="00D35CED" w:rsidP="00E50491">
      <w:pPr>
        <w:ind w:left="420"/>
        <w:jc w:val="left"/>
      </w:pPr>
    </w:p>
    <w:p w:rsidR="00D35CED" w:rsidRDefault="00D35CED" w:rsidP="00E50491">
      <w:pPr>
        <w:ind w:left="420"/>
        <w:jc w:val="left"/>
      </w:pPr>
      <w:r w:rsidRPr="00D35CED">
        <w:t>ST_RtspServerStop();</w:t>
      </w:r>
    </w:p>
    <w:p w:rsidR="00794980" w:rsidRDefault="00794980" w:rsidP="00E50491">
      <w:pPr>
        <w:ind w:left="420"/>
        <w:jc w:val="left"/>
      </w:pPr>
      <w:r>
        <w:rPr>
          <w:rFonts w:hint="eastAsia"/>
        </w:rPr>
        <w:t>停止</w:t>
      </w:r>
      <w:r>
        <w:rPr>
          <w:rFonts w:hint="eastAsia"/>
        </w:rPr>
        <w:t>Rtsp</w:t>
      </w:r>
      <w:r>
        <w:t xml:space="preserve"> Server</w:t>
      </w:r>
    </w:p>
    <w:p w:rsidR="00D35CED" w:rsidRDefault="00D35CED" w:rsidP="00E50491">
      <w:pPr>
        <w:ind w:left="420"/>
        <w:jc w:val="left"/>
      </w:pPr>
      <w:r w:rsidRPr="00D35CED">
        <w:t>ST_VencStop(vpechn)</w:t>
      </w:r>
    </w:p>
    <w:p w:rsidR="00794980" w:rsidRDefault="00D114F8" w:rsidP="00E50491">
      <w:pPr>
        <w:ind w:left="420"/>
        <w:jc w:val="left"/>
      </w:pPr>
      <w:r>
        <w:t xml:space="preserve">VPE </w:t>
      </w:r>
      <w:r>
        <w:rPr>
          <w:rFonts w:hint="eastAsia"/>
        </w:rPr>
        <w:t>port</w:t>
      </w:r>
      <w:r>
        <w:t xml:space="preserve"> -&gt; venc</w:t>
      </w:r>
      <w:r>
        <w:rPr>
          <w:rFonts w:hint="eastAsia"/>
        </w:rPr>
        <w:t>解绑，</w:t>
      </w:r>
      <w:r>
        <w:rPr>
          <w:rFonts w:hint="eastAsia"/>
        </w:rPr>
        <w:t xml:space="preserve"> </w:t>
      </w:r>
      <w:r>
        <w:rPr>
          <w:rFonts w:hint="eastAsia"/>
        </w:rPr>
        <w:t>销毁</w:t>
      </w:r>
      <w:r w:rsidR="00794980">
        <w:t>V</w:t>
      </w:r>
      <w:r w:rsidR="00794980">
        <w:rPr>
          <w:rFonts w:hint="eastAsia"/>
        </w:rPr>
        <w:t>enc</w:t>
      </w:r>
    </w:p>
    <w:p w:rsidR="00D35CED" w:rsidRDefault="00D35CED" w:rsidP="00E50491">
      <w:pPr>
        <w:ind w:left="420"/>
        <w:jc w:val="left"/>
      </w:pPr>
      <w:r w:rsidRPr="00D35CED">
        <w:t>ST_BaseModuleUnInit(eSnrPad)</w:t>
      </w:r>
    </w:p>
    <w:p w:rsidR="00794980" w:rsidRDefault="00D114F8" w:rsidP="00E50491">
      <w:pPr>
        <w:ind w:left="420"/>
        <w:jc w:val="left"/>
      </w:pPr>
      <w:r>
        <w:rPr>
          <w:rFonts w:hint="eastAsia"/>
        </w:rPr>
        <w:t>vif</w:t>
      </w:r>
      <w:r>
        <w:t xml:space="preserve">-&gt;vpe </w:t>
      </w:r>
      <w:r>
        <w:rPr>
          <w:rFonts w:hint="eastAsia"/>
        </w:rPr>
        <w:t>解绑，</w:t>
      </w:r>
      <w:r>
        <w:rPr>
          <w:rFonts w:hint="eastAsia"/>
        </w:rPr>
        <w:t xml:space="preserve"> </w:t>
      </w:r>
      <w:bookmarkStart w:id="7" w:name="_GoBack"/>
      <w:bookmarkEnd w:id="7"/>
      <w:r w:rsidR="00794980">
        <w:rPr>
          <w:rFonts w:hint="eastAsia"/>
        </w:rPr>
        <w:t>vpe</w:t>
      </w:r>
      <w:r w:rsidR="00794980">
        <w:t>-&gt;vif</w:t>
      </w:r>
      <w:r w:rsidR="00794980">
        <w:rPr>
          <w:rFonts w:hint="eastAsia"/>
        </w:rPr>
        <w:t xml:space="preserve">-&gt;sensor </w:t>
      </w:r>
      <w:r w:rsidR="00794980">
        <w:rPr>
          <w:rFonts w:hint="eastAsia"/>
        </w:rPr>
        <w:t>退出</w:t>
      </w:r>
    </w:p>
    <w:p w:rsidR="00794980" w:rsidRDefault="00794980" w:rsidP="00E50491">
      <w:pPr>
        <w:ind w:left="420"/>
        <w:jc w:val="left"/>
      </w:pPr>
    </w:p>
    <w:p w:rsidR="00794980" w:rsidRDefault="00126424" w:rsidP="00E50491">
      <w:pPr>
        <w:pStyle w:val="2"/>
        <w:jc w:val="left"/>
      </w:pPr>
      <w:bookmarkStart w:id="8" w:name="_Toc29223733"/>
      <w:r>
        <w:rPr>
          <w:rFonts w:hint="eastAsia"/>
        </w:rPr>
        <w:t>初始化</w:t>
      </w:r>
      <w:r>
        <w:rPr>
          <w:rFonts w:hint="eastAsia"/>
        </w:rPr>
        <w:t>Sensor</w:t>
      </w:r>
      <w:r>
        <w:t>-&gt;Vif-&gt;Vpe</w:t>
      </w:r>
      <w:bookmarkEnd w:id="8"/>
    </w:p>
    <w:p w:rsidR="00794980" w:rsidRDefault="00794980" w:rsidP="00E50491">
      <w:pPr>
        <w:jc w:val="left"/>
      </w:pPr>
      <w:r w:rsidRPr="00D35CED">
        <w:t>ST_BaseModuleInit</w:t>
      </w:r>
    </w:p>
    <w:p w:rsidR="00E50491" w:rsidRDefault="00E50491" w:rsidP="00F30D25">
      <w:pPr>
        <w:pStyle w:val="3"/>
      </w:pPr>
      <w:bookmarkStart w:id="9" w:name="_Toc29223734"/>
      <w:r>
        <w:rPr>
          <w:rFonts w:hint="eastAsia"/>
        </w:rPr>
        <w:t>init</w:t>
      </w:r>
      <w:r>
        <w:t xml:space="preserve"> sys</w:t>
      </w:r>
      <w:bookmarkEnd w:id="9"/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1</w:t>
      </w:r>
      <w:r w:rsidRPr="00E50491">
        <w:rPr>
          <w:highlight w:val="white"/>
        </w:rPr>
        <w:t>:  init SYS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126424" w:rsidRDefault="00126424" w:rsidP="00E50491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ST_Sys_Init());</w:t>
      </w:r>
    </w:p>
    <w:p w:rsidR="00126424" w:rsidRDefault="00126424" w:rsidP="00E50491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E50491" w:rsidRDefault="00E50491" w:rsidP="00F30D25">
      <w:pPr>
        <w:pStyle w:val="3"/>
      </w:pPr>
      <w:bookmarkStart w:id="10" w:name="_init_Sensor"/>
      <w:bookmarkStart w:id="11" w:name="_Toc29223735"/>
      <w:bookmarkEnd w:id="10"/>
      <w:r>
        <w:rPr>
          <w:rFonts w:hint="eastAsia"/>
        </w:rPr>
        <w:t>init Sensor</w:t>
      </w:r>
      <w:bookmarkEnd w:id="11"/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Step2:  </w:t>
      </w:r>
      <w:r w:rsidRPr="00E50491">
        <w:rPr>
          <w:highlight w:val="white"/>
        </w:rPr>
        <w:t>init Sensor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MI_SNR_SetPlaneMode(eSnrPad, False);//Hdr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设置为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TRUE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MI_SNR_QueryResCount(eSnrPadId, &amp;u32ResCount)//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获取支持分辨率数量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or(u8ResIndex=0; u8ResIndex &lt; u32ResCount; u8ResIndex++)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{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    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MI_SNR_GetRes(eSnrPadId, u8ResIndex, &amp;stRes);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//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轮询获取支持的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Resolution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列表参数，选择需要的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Resolution index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}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choice Resolution**/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_SNR_SetRes(eSnrPadId,u8ChocieRes);</w:t>
      </w:r>
    </w:p>
    <w:p w:rsidR="00126424" w:rsidRDefault="00126424" w:rsidP="00E50491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12642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_SNR_Enable(eSnrPadId);</w:t>
      </w:r>
    </w:p>
    <w:p w:rsidR="00BD614D" w:rsidRDefault="00126424" w:rsidP="00E50491">
      <w:pPr>
        <w:jc w:val="left"/>
      </w:pPr>
      <w:r w:rsidRPr="00701F28">
        <w:rPr>
          <w:rStyle w:val="a6"/>
          <w:rFonts w:hint="eastAsia"/>
        </w:rPr>
        <w:t>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：</w:t>
      </w:r>
      <w:r w:rsidR="00BA5193">
        <w:rPr>
          <w:rFonts w:hint="eastAsia"/>
        </w:rPr>
        <w:t>上述流程</w:t>
      </w:r>
      <w:r w:rsidR="00794980">
        <w:rPr>
          <w:rFonts w:hint="eastAsia"/>
        </w:rPr>
        <w:t>即初始化完成可以</w:t>
      </w:r>
      <w:r w:rsidR="00BD614D">
        <w:rPr>
          <w:rFonts w:hint="eastAsia"/>
        </w:rPr>
        <w:t>运行</w:t>
      </w:r>
      <w:r w:rsidR="00794980">
        <w:rPr>
          <w:rFonts w:hint="eastAsia"/>
        </w:rPr>
        <w:t>，</w:t>
      </w:r>
      <w:r w:rsidR="00581DB3">
        <w:rPr>
          <w:rFonts w:hint="eastAsia"/>
        </w:rPr>
        <w:t>如果是用固定</w:t>
      </w:r>
      <w:r w:rsidR="00581DB3">
        <w:rPr>
          <w:rFonts w:hint="eastAsia"/>
        </w:rPr>
        <w:t>Sensor</w:t>
      </w:r>
      <w:r w:rsidR="00581DB3">
        <w:rPr>
          <w:rFonts w:hint="eastAsia"/>
        </w:rPr>
        <w:t>，而且已知分辨率</w:t>
      </w:r>
      <w:r w:rsidR="00581DB3">
        <w:rPr>
          <w:rFonts w:hint="eastAsia"/>
        </w:rPr>
        <w:t xml:space="preserve">Index, </w:t>
      </w:r>
      <w:r w:rsidR="00581DB3">
        <w:rPr>
          <w:rFonts w:hint="eastAsia"/>
        </w:rPr>
        <w:t>可省略选分辨率流程</w:t>
      </w:r>
      <w:r w:rsidR="00581DB3">
        <w:rPr>
          <w:rFonts w:hint="eastAsia"/>
        </w:rPr>
        <w:t xml:space="preserve">; </w:t>
      </w:r>
      <w:r w:rsidR="00794980">
        <w:rPr>
          <w:rFonts w:hint="eastAsia"/>
        </w:rPr>
        <w:t>其它参数没有设置时用默认值，</w:t>
      </w:r>
      <w:r w:rsidR="00794980">
        <w:rPr>
          <w:rFonts w:hint="eastAsia"/>
        </w:rPr>
        <w:t xml:space="preserve"> </w:t>
      </w:r>
      <w:r w:rsidR="00794980">
        <w:rPr>
          <w:rFonts w:hint="eastAsia"/>
        </w:rPr>
        <w:t>例如</w:t>
      </w:r>
      <w:r w:rsidR="00BD614D">
        <w:t>M</w:t>
      </w:r>
      <w:r w:rsidR="00BD614D">
        <w:rPr>
          <w:rFonts w:hint="eastAsia"/>
        </w:rPr>
        <w:t>irror</w:t>
      </w:r>
      <w:r w:rsidR="00BD614D">
        <w:t xml:space="preserve">/Flip </w:t>
      </w:r>
      <w:r w:rsidR="00BD614D">
        <w:rPr>
          <w:rFonts w:hint="eastAsia"/>
        </w:rPr>
        <w:t>为</w:t>
      </w:r>
      <w:r w:rsidR="00BD614D">
        <w:rPr>
          <w:rFonts w:hint="eastAsia"/>
        </w:rPr>
        <w:t>False</w:t>
      </w:r>
      <w:r w:rsidR="00BD614D">
        <w:rPr>
          <w:rFonts w:hint="eastAsia"/>
        </w:rPr>
        <w:t>，</w:t>
      </w:r>
      <w:r w:rsidR="00BD614D">
        <w:rPr>
          <w:rFonts w:hint="eastAsia"/>
        </w:rPr>
        <w:t xml:space="preserve"> fps</w:t>
      </w:r>
      <w:r w:rsidR="00BD614D">
        <w:rPr>
          <w:rFonts w:hint="eastAsia"/>
        </w:rPr>
        <w:t>为设置</w:t>
      </w:r>
      <w:r w:rsidR="00BD614D">
        <w:rPr>
          <w:rFonts w:hint="eastAsia"/>
        </w:rPr>
        <w:t>resolution</w:t>
      </w:r>
      <w:r w:rsidR="00BD614D">
        <w:rPr>
          <w:rFonts w:hint="eastAsia"/>
        </w:rPr>
        <w:t>时的</w:t>
      </w:r>
      <w:r w:rsidR="00BD614D">
        <w:rPr>
          <w:rFonts w:hint="eastAsia"/>
        </w:rPr>
        <w:t>max</w:t>
      </w:r>
      <w:r w:rsidR="00BD614D">
        <w:t xml:space="preserve"> fps</w:t>
      </w:r>
      <w:r w:rsidR="00BD614D">
        <w:rPr>
          <w:rFonts w:hint="eastAsia"/>
        </w:rPr>
        <w:t>。</w:t>
      </w:r>
    </w:p>
    <w:p w:rsidR="00BD614D" w:rsidRDefault="00BD614D" w:rsidP="00E50491">
      <w:pPr>
        <w:jc w:val="left"/>
      </w:pPr>
    </w:p>
    <w:p w:rsidR="00E50491" w:rsidRDefault="00E50491" w:rsidP="00E50491">
      <w:pPr>
        <w:pStyle w:val="3"/>
      </w:pPr>
      <w:bookmarkStart w:id="12" w:name="_init_VIF"/>
      <w:bookmarkStart w:id="13" w:name="_Toc29223736"/>
      <w:bookmarkEnd w:id="12"/>
      <w:r>
        <w:rPr>
          <w:highlight w:val="white"/>
        </w:rPr>
        <w:lastRenderedPageBreak/>
        <w:t>init VIF</w:t>
      </w:r>
      <w:bookmarkEnd w:id="13"/>
      <w:r>
        <w:t xml:space="preserve"> </w:t>
      </w:r>
    </w:p>
    <w:p w:rsidR="0037095F" w:rsidRDefault="0037095F" w:rsidP="00E50491">
      <w:pPr>
        <w:jc w:val="left"/>
      </w:pPr>
      <w:r>
        <w:t>Vif</w:t>
      </w:r>
      <w:r>
        <w:rPr>
          <w:rFonts w:hint="eastAsia"/>
        </w:rPr>
        <w:t>的参数很多都是从</w:t>
      </w:r>
      <w:r>
        <w:rPr>
          <w:rFonts w:hint="eastAsia"/>
        </w:rPr>
        <w:t>Sensor</w:t>
      </w:r>
      <w:r>
        <w:t xml:space="preserve"> </w:t>
      </w:r>
      <w:r>
        <w:rPr>
          <w:rFonts w:hint="eastAsia"/>
        </w:rPr>
        <w:t>属性中获取到的。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SNR_GetPadInfo(eSnrPadId, &amp;stPad0Info));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SNR_GetPlaneInfo(eSnrPadId, 0, &amp;stSnrPlane0Info));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126424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u32CapWidth=</w:t>
      </w:r>
      <w:r w:rsidR="0012642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stSnrPlane0Info.stCapRect.u16Width;//Sensor </w:t>
      </w:r>
      <w:r w:rsidR="0012642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输出有效数据宽</w:t>
      </w:r>
    </w:p>
    <w:p w:rsidR="00126424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u32CapHeight=</w:t>
      </w:r>
      <w:r w:rsidR="0012642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stSnrPlane0Info.stCapRect.u16Height;//Sensor </w:t>
      </w:r>
      <w:r w:rsidR="00126424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输出有效数据高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ePixFormat = (MI_SYS_PixelFormat_e)RGB_BAYER_PIXEL(stSnrPlane0Info.ePixPrecision, stSnrPlane0Info.eBayerId);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/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将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enso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输出的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ayer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排列和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bit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数组合成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MI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层定义的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pixel format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用来设置。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3:  init VIF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IF_SetDevAttr(vifDev, &amp;stDevAttr));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IF_EnableDev(vifDev));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IF_SetChnPortAttr(vifChn, vifPort, &amp;stVifPortInfo));</w:t>
      </w:r>
    </w:p>
    <w:p w:rsidR="00126424" w:rsidRDefault="00126424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IF_EnableChnPort(vifChn, vifPort));</w:t>
      </w:r>
    </w:p>
    <w:p w:rsidR="00E50491" w:rsidRDefault="00E50491" w:rsidP="00E50491">
      <w:pPr>
        <w:jc w:val="left"/>
      </w:pPr>
    </w:p>
    <w:p w:rsidR="004B7B5E" w:rsidRDefault="00E50491" w:rsidP="00E50491">
      <w:pPr>
        <w:jc w:val="left"/>
      </w:pPr>
      <w:r w:rsidRPr="00701F28">
        <w:rPr>
          <w:rStyle w:val="a6"/>
          <w:rFonts w:hint="eastAsia"/>
        </w:rPr>
        <w:t>注</w:t>
      </w:r>
      <w:r>
        <w:rPr>
          <w:rFonts w:hint="eastAsia"/>
        </w:rPr>
        <w:t>：</w:t>
      </w:r>
    </w:p>
    <w:p w:rsidR="0037095F" w:rsidRDefault="0037095F" w:rsidP="004B7B5E">
      <w:pPr>
        <w:pStyle w:val="a3"/>
        <w:numPr>
          <w:ilvl w:val="0"/>
          <w:numId w:val="14"/>
        </w:numPr>
        <w:ind w:firstLineChars="0"/>
        <w:jc w:val="left"/>
      </w:pPr>
      <w:r>
        <w:rPr>
          <w:rFonts w:hint="eastAsia"/>
        </w:rPr>
        <w:t>代码的设置为了兼容</w:t>
      </w:r>
      <w:r>
        <w:rPr>
          <w:rFonts w:hint="eastAsia"/>
        </w:rPr>
        <w:t>BT656/MIPI interfac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如果只有其中一种相关可以只设置相关参数即可。</w:t>
      </w:r>
    </w:p>
    <w:p w:rsidR="00581DB3" w:rsidRDefault="00BB2905" w:rsidP="00E50491">
      <w:pPr>
        <w:jc w:val="left"/>
      </w:pPr>
      <w:r>
        <w:t>eWorkMode</w:t>
      </w:r>
      <w:r w:rsidR="00581DB3">
        <w:rPr>
          <w:rFonts w:hint="eastAsia"/>
        </w:rPr>
        <w:t>的选择根据</w:t>
      </w:r>
      <w:r w:rsidR="00581DB3">
        <w:rPr>
          <w:rFonts w:hint="eastAsia"/>
        </w:rPr>
        <w:t>sensor</w:t>
      </w:r>
      <w:r w:rsidR="00581DB3">
        <w:t xml:space="preserve"> </w:t>
      </w:r>
      <w:r w:rsidR="00581DB3">
        <w:rPr>
          <w:rFonts w:hint="eastAsia"/>
        </w:rPr>
        <w:t>接口和输出格式来决定，</w:t>
      </w:r>
      <w:r w:rsidR="00581DB3">
        <w:rPr>
          <w:rFonts w:hint="eastAsia"/>
        </w:rPr>
        <w:t xml:space="preserve"> </w:t>
      </w:r>
      <w:r w:rsidR="00581DB3">
        <w:rPr>
          <w:rFonts w:hint="eastAsia"/>
        </w:rPr>
        <w:t>例如：</w:t>
      </w:r>
    </w:p>
    <w:p w:rsidR="00D35CED" w:rsidRDefault="00581DB3" w:rsidP="00E50491">
      <w:pPr>
        <w:jc w:val="left"/>
      </w:pPr>
      <w:r>
        <w:rPr>
          <w:rFonts w:hint="eastAsia"/>
        </w:rPr>
        <w:t>B</w:t>
      </w:r>
      <w:r>
        <w:t>T656 S</w:t>
      </w:r>
      <w:r>
        <w:rPr>
          <w:rFonts w:hint="eastAsia"/>
        </w:rPr>
        <w:t>ensor</w:t>
      </w:r>
      <w:r>
        <w:t xml:space="preserve">   </w:t>
      </w:r>
      <w:r>
        <w:rPr>
          <w:rFonts w:hint="eastAsia"/>
        </w:rPr>
        <w:t>==</w:t>
      </w:r>
      <w:r>
        <w:rPr>
          <w:rFonts w:hint="eastAsia"/>
        </w:rPr>
        <w:t>》</w:t>
      </w:r>
      <w:r>
        <w:t xml:space="preserve"> eWorkMode </w:t>
      </w:r>
      <w:r>
        <w:rPr>
          <w:rFonts w:hint="eastAsia"/>
        </w:rPr>
        <w:t>=</w:t>
      </w:r>
      <w:r>
        <w:t xml:space="preserve"> </w:t>
      </w:r>
      <w:r w:rsidRPr="00581DB3">
        <w:t>E_MI_VIF_WORK_MODE_1MULTIPLEX</w:t>
      </w:r>
    </w:p>
    <w:p w:rsidR="00581DB3" w:rsidRDefault="00581DB3" w:rsidP="00E50491">
      <w:pPr>
        <w:jc w:val="left"/>
      </w:pPr>
      <w:r>
        <w:rPr>
          <w:rFonts w:hint="eastAsia"/>
        </w:rPr>
        <w:t>单颗</w:t>
      </w:r>
      <w:r>
        <w:rPr>
          <w:rFonts w:hint="eastAsia"/>
        </w:rPr>
        <w:t>Mipi Sensor</w:t>
      </w:r>
      <w:r>
        <w:t xml:space="preserve"> </w:t>
      </w:r>
      <w:r>
        <w:rPr>
          <w:rFonts w:hint="eastAsia"/>
        </w:rPr>
        <w:t>==</w:t>
      </w:r>
      <w:r>
        <w:rPr>
          <w:rFonts w:hint="eastAsia"/>
        </w:rPr>
        <w:t>》</w:t>
      </w:r>
      <w:r>
        <w:t xml:space="preserve">eWorkMode </w:t>
      </w:r>
      <w:r>
        <w:rPr>
          <w:rFonts w:hint="eastAsia"/>
        </w:rPr>
        <w:t>=</w:t>
      </w:r>
      <w:r>
        <w:t xml:space="preserve"> </w:t>
      </w:r>
      <w:r w:rsidRPr="00581DB3">
        <w:t>E_MI_VIF_WORK_MODE_RGB_REALTIME</w:t>
      </w:r>
    </w:p>
    <w:p w:rsidR="004B7B5E" w:rsidRDefault="00581DB3" w:rsidP="00E50491">
      <w:pPr>
        <w:jc w:val="left"/>
      </w:pPr>
      <w:r>
        <w:rPr>
          <w:rFonts w:hint="eastAsia"/>
        </w:rPr>
        <w:t>多颗</w:t>
      </w:r>
      <w:r>
        <w:rPr>
          <w:rFonts w:hint="eastAsia"/>
        </w:rPr>
        <w:t>Mipi</w:t>
      </w:r>
      <w:r>
        <w:t xml:space="preserve"> Sensor </w:t>
      </w:r>
      <w:r>
        <w:rPr>
          <w:rFonts w:hint="eastAsia"/>
        </w:rPr>
        <w:t>==</w:t>
      </w:r>
      <w:r>
        <w:rPr>
          <w:rFonts w:hint="eastAsia"/>
        </w:rPr>
        <w:t>》</w:t>
      </w:r>
      <w:r>
        <w:t xml:space="preserve">eWorkMode </w:t>
      </w:r>
      <w:r>
        <w:rPr>
          <w:rFonts w:hint="eastAsia"/>
        </w:rPr>
        <w:t>=</w:t>
      </w:r>
      <w:r>
        <w:t xml:space="preserve"> </w:t>
      </w:r>
      <w:r w:rsidRPr="00581DB3">
        <w:t>E_MI_VIF_WORK_MODE_RGB_FRAMEMODE</w:t>
      </w:r>
      <w:r>
        <w:rPr>
          <w:rFonts w:hint="eastAsia"/>
        </w:rPr>
        <w:t>。</w:t>
      </w:r>
    </w:p>
    <w:p w:rsidR="00581DB3" w:rsidRDefault="004B7B5E" w:rsidP="00E50491">
      <w:pPr>
        <w:jc w:val="left"/>
      </w:pPr>
      <w:r>
        <w:rPr>
          <w:rFonts w:hint="eastAsia"/>
        </w:rPr>
        <w:t>2.</w:t>
      </w:r>
      <w:r>
        <w:t xml:space="preserve"> </w:t>
      </w:r>
      <w:r w:rsidR="00581DB3">
        <w:t xml:space="preserve">E_MI_VIF_WORK_MODE_2MULTIPLEX,E_MI_VIF_WORK_MODE_4MULTIPLEX </w:t>
      </w:r>
      <w:r w:rsidR="00581DB3">
        <w:rPr>
          <w:rFonts w:hint="eastAsia"/>
        </w:rPr>
        <w:t>仅</w:t>
      </w:r>
      <w:r w:rsidR="00581DB3" w:rsidRPr="00E50491">
        <w:t>MSR930</w:t>
      </w:r>
      <w:r w:rsidR="00581DB3" w:rsidRPr="00E50491">
        <w:rPr>
          <w:rFonts w:hint="eastAsia"/>
        </w:rPr>
        <w:t>芯片支持，设置根据</w:t>
      </w:r>
      <w:r w:rsidR="00581DB3" w:rsidRPr="00E50491">
        <w:t xml:space="preserve">BT656 </w:t>
      </w:r>
      <w:r w:rsidR="00581DB3" w:rsidRPr="00E50491">
        <w:rPr>
          <w:rFonts w:hint="eastAsia"/>
        </w:rPr>
        <w:t>sensor</w:t>
      </w:r>
      <w:r w:rsidR="00581DB3" w:rsidRPr="00E50491">
        <w:t xml:space="preserve"> </w:t>
      </w:r>
      <w:r w:rsidR="00581DB3" w:rsidRPr="00E50491">
        <w:rPr>
          <w:rFonts w:hint="eastAsia"/>
        </w:rPr>
        <w:t>分辨率选择。</w:t>
      </w:r>
      <w:r w:rsidR="00581DB3">
        <w:t xml:space="preserve">eHdrType </w:t>
      </w:r>
      <w:r w:rsidR="00581DB3">
        <w:rPr>
          <w:rFonts w:hint="eastAsia"/>
        </w:rPr>
        <w:t>需要与</w:t>
      </w:r>
      <w:r w:rsidR="00581DB3">
        <w:rPr>
          <w:rFonts w:hint="eastAsia"/>
        </w:rPr>
        <w:t>Vpe</w:t>
      </w:r>
      <w:r w:rsidR="00581DB3">
        <w:t xml:space="preserve"> </w:t>
      </w:r>
      <w:r w:rsidR="00581DB3">
        <w:rPr>
          <w:rFonts w:hint="eastAsia"/>
        </w:rPr>
        <w:t>的</w:t>
      </w:r>
      <w:r w:rsidR="00581DB3">
        <w:rPr>
          <w:rFonts w:hint="eastAsia"/>
        </w:rPr>
        <w:t>Hdr</w:t>
      </w:r>
      <w:r w:rsidR="00581DB3">
        <w:t xml:space="preserve"> Type </w:t>
      </w:r>
      <w:r w:rsidR="00581DB3">
        <w:rPr>
          <w:rFonts w:hint="eastAsia"/>
        </w:rPr>
        <w:t>一致。</w:t>
      </w:r>
    </w:p>
    <w:p w:rsidR="00581DB3" w:rsidRDefault="00581DB3" w:rsidP="00E50491">
      <w:pPr>
        <w:ind w:firstLine="420"/>
        <w:jc w:val="left"/>
      </w:pPr>
    </w:p>
    <w:p w:rsidR="00581DB3" w:rsidRDefault="00581DB3" w:rsidP="00E50491">
      <w:pPr>
        <w:ind w:firstLine="420"/>
        <w:jc w:val="left"/>
      </w:pPr>
    </w:p>
    <w:p w:rsidR="00E50491" w:rsidRDefault="00E50491" w:rsidP="00E50491">
      <w:pPr>
        <w:pStyle w:val="3"/>
        <w:rPr>
          <w:highlight w:val="white"/>
        </w:rPr>
      </w:pPr>
      <w:bookmarkStart w:id="14" w:name="_Toc29223737"/>
      <w:r>
        <w:rPr>
          <w:highlight w:val="white"/>
        </w:rPr>
        <w:t>init VPE</w:t>
      </w:r>
      <w:bookmarkEnd w:id="14"/>
      <w:r>
        <w:rPr>
          <w:highlight w:val="white"/>
        </w:rPr>
        <w:t xml:space="preserve"> 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4:  init VPE (create one VPE)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CreateChannel(vpechn, &amp;stChannelVpeAttr))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SetChannelParam(vpechn, &amp;stChannelVpeParam))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854625" w:rsidRDefault="00854625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SetChannelRotation(vpechn, pstVpeChnattr-&gt;eVpeRotate));</w:t>
      </w:r>
    </w:p>
    <w:p w:rsidR="00854625" w:rsidRDefault="00854625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/*Ldc/Zoom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功能时需要这段，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没有该场景可以不用设置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/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f(pstVpeChnattr-&gt;ldcBinBuffer[0] != NULL)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{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MI_VPE_LDCBegViewConfig(vpechn);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for(i=0; i&lt;pstVpeChnattr-&gt;u32ViewNum; i++)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ab/>
        <w:t>{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MI_VPE_LDCSetViewConfig(vpechn, pstVpeChnattr-&gt;ldcBinBuffer[i], pstVpeChnattr-&gt;u32LdcBinSize[i]);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//free(pstVpeChnattr-&gt;ldcBinBuffer);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if(mi_eptz_buffer_free(pstVpeChnattr-&gt;ldcBinBuffer[i]) != MI_EPTZ_ERR_NONE)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{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printf("[MI EPTZ ERR]   %d !! \n", __LINE__);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}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}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STCHECKRESULT(MI_VPE_LDCEndViewConfig(vpechn));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}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f(pstVpeChnattr-&gt;eVpeRotate == E_MI_SYS_ROTATE_90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  || pstVpeChnattr-&gt;eVpeRotate == E_MI_SYS_ROTATE_270)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 {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if(pstVpeChnattr-&gt;stOrgVpeChnCrop.u16Height !=0)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pstVpeChnattr-&gt;stVpeChnCrop.u16X = u32CapHeight - pstVpeChnattr-&gt;stOrgVpeChnCrop.u16Y-pstVpeChnattr-&gt;stOrgVpeChnCrop.u16Height;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else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pstVpeChnattr-&gt;stVpeChnCrop.u16X = 0;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pstVpeChnattr-&gt;stVpeChnCrop.u16Y = pstVpeChnattr-&gt;stOrgVpeChnCrop.u16X;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pstVpeChnattr-&gt;stVpeChnCrop.u16Width = pstVpeChnattr-&gt;stOrgVpeChnCrop.u16Height;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pstVpeChnattr-&gt;stVpeChnCrop.u16Height = pstVpeChnattr-&gt;stOrgVpeChnCrop.u16Width;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}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else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{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pstVpeChnattr-&gt;stVpeChnCrop.u16X = pstVpeChnattr-&gt;stOrgVpeChnCrop.u16X;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pstVpeChnattr-&gt;stVpeChnCrop.u16Y = pstVpeChnattr-&gt;stOrgVpeChnCrop.u16Y;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pstVpeChnattr-&gt;stVpeChnCrop.u16Width = pstVpeChnattr-&gt;stOrgVpeChnCrop.u16Width;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pstVpeChnattr-&gt;stVpeChnCrop.u16Height = pstVpeChnattr-&gt;stOrgVpeChnCrop.u16Height;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}</w:t>
      </w: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50491" w:rsidRDefault="00E50491" w:rsidP="00E5049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SetChannelCrop(vpechn, &amp;pstVpeChnattr-&gt;stVpeChnCrop))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StartChannel (vpechn))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or(i=0; i&lt;ST_MAX_PORT_NUM; i++)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{</w:t>
      </w:r>
    </w:p>
    <w:p w:rsidR="0096523F" w:rsidRDefault="00E50491" w:rsidP="0096523F">
      <w:pPr>
        <w:autoSpaceDE w:val="0"/>
        <w:autoSpaceDN w:val="0"/>
        <w:adjustRightInd w:val="0"/>
        <w:ind w:left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</w:t>
      </w:r>
      <w:r w:rsidR="0096523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T(MI_VPE_SetPortCrop(vpechn,i,</w:t>
      </w:r>
    </w:p>
    <w:p w:rsidR="00E50491" w:rsidRDefault="00E50491" w:rsidP="0096523F">
      <w:pPr>
        <w:autoSpaceDE w:val="0"/>
        <w:autoSpaceDN w:val="0"/>
        <w:adjustRightInd w:val="0"/>
        <w:ind w:left="420"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&amp;pstVpeChnattr-&gt;stVpe</w:t>
      </w:r>
      <w:r w:rsidR="0096523F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PortAttr[i].stPortCrop)</w:t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;</w:t>
      </w:r>
    </w:p>
    <w:p w:rsidR="00E50491" w:rsidRDefault="0096523F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 w:rsidR="00E5049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SetPortMode(vpechn, i, &amp;stVpeMode))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50491" w:rsidRDefault="0096523F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 w:rsidR="00E50491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EnablePort(vpechn, i))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}</w:t>
      </w:r>
    </w:p>
    <w:p w:rsidR="000624DC" w:rsidRDefault="000624DC" w:rsidP="00E50491">
      <w:pPr>
        <w:ind w:firstLine="420"/>
        <w:jc w:val="left"/>
        <w:rPr>
          <w:rFonts w:ascii="Calibri" w:hAnsi="Calibri" w:cs="Calibri"/>
          <w:color w:val="000000"/>
          <w:kern w:val="0"/>
          <w:sz w:val="16"/>
          <w:szCs w:val="16"/>
        </w:rPr>
      </w:pPr>
    </w:p>
    <w:p w:rsidR="000624DC" w:rsidRDefault="000624DC" w:rsidP="00F30D25">
      <w:pPr>
        <w:pStyle w:val="3"/>
      </w:pPr>
      <w:bookmarkStart w:id="15" w:name="_Toc29223738"/>
      <w:r>
        <w:rPr>
          <w:rFonts w:hint="eastAsia"/>
        </w:rPr>
        <w:lastRenderedPageBreak/>
        <w:t>Vif</w:t>
      </w:r>
      <w:r>
        <w:t xml:space="preserve"> Bind V</w:t>
      </w:r>
      <w:r>
        <w:rPr>
          <w:rFonts w:hint="eastAsia"/>
        </w:rPr>
        <w:t>pe</w:t>
      </w:r>
      <w:bookmarkEnd w:id="15"/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5:  bind VIF-&gt;VPE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_Sys_BindInfo_T stBindInfo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emset(&amp;stBindInfo, 0x0, sizeof(ST_Sys_BindInfo_T))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stSrcChnPort.eModId = E_MI_MODULE_ID_VIF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stSrcChnPort.u32DevId = vifDev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stSrcChnPort.u32ChnId = vifChn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stSrcChnPort.u32PortId = 0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stDstChnPort.eModId = E_MI_MODULE_ID_VPE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stDstChnPort.u32DevId = 0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stDstChnPort.u32ChnId = vpechn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stDstChnPort.u32PortId = 0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u32SrcFrmrate = 30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u32DstFrmrate = 30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eBindType = pstVifDevAttr-&gt;eBindType;</w:t>
      </w:r>
    </w:p>
    <w:p w:rsidR="00E50491" w:rsidRDefault="00E50491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ST_Sys_Bind(&amp;stBindInfo));</w:t>
      </w:r>
    </w:p>
    <w:p w:rsidR="000624DC" w:rsidRDefault="000624DC" w:rsidP="00E50491">
      <w:pPr>
        <w:jc w:val="left"/>
      </w:pPr>
      <w:r w:rsidRPr="00701F28">
        <w:rPr>
          <w:rStyle w:val="a6"/>
          <w:rFonts w:hint="eastAsia"/>
        </w:rPr>
        <w:t>注</w:t>
      </w:r>
      <w:r>
        <w:rPr>
          <w:rFonts w:hint="eastAsia"/>
        </w:rPr>
        <w:t>：</w:t>
      </w:r>
      <w:r>
        <w:t>Vif V</w:t>
      </w:r>
      <w:r>
        <w:rPr>
          <w:rFonts w:hint="eastAsia"/>
        </w:rPr>
        <w:t>pe</w:t>
      </w:r>
      <w:r>
        <w:t xml:space="preserve"> Realtime</w:t>
      </w:r>
      <w:r>
        <w:rPr>
          <w:rFonts w:hint="eastAsia"/>
        </w:rPr>
        <w:t>，</w:t>
      </w:r>
      <w:r>
        <w:rPr>
          <w:rFonts w:hint="eastAsia"/>
        </w:rPr>
        <w:t xml:space="preserve"> Bind</w:t>
      </w:r>
      <w:r>
        <w:t xml:space="preserve"> Type </w:t>
      </w:r>
      <w:r>
        <w:rPr>
          <w:rFonts w:hint="eastAsia"/>
        </w:rPr>
        <w:t>=</w:t>
      </w:r>
      <w:r>
        <w:t xml:space="preserve"> </w:t>
      </w:r>
      <w:r w:rsidRPr="000624DC">
        <w:t>E_MI_SYS_BIND_TYPE_REALTIME</w:t>
      </w:r>
      <w:r>
        <w:rPr>
          <w:rFonts w:hint="eastAsia"/>
        </w:rPr>
        <w:t>，</w:t>
      </w:r>
      <w:r>
        <w:rPr>
          <w:rFonts w:hint="eastAsia"/>
        </w:rPr>
        <w:t xml:space="preserve"> </w:t>
      </w:r>
      <w:r>
        <w:rPr>
          <w:rFonts w:hint="eastAsia"/>
        </w:rPr>
        <w:t>否则为</w:t>
      </w:r>
      <w:r w:rsidRPr="000624DC">
        <w:t>E_MI_SYS_BIND_TYPE_FRAME_BASE</w:t>
      </w:r>
    </w:p>
    <w:p w:rsidR="002730CC" w:rsidRDefault="002730CC" w:rsidP="00E50491">
      <w:pPr>
        <w:jc w:val="left"/>
      </w:pPr>
    </w:p>
    <w:p w:rsidR="002730CC" w:rsidRDefault="00245F20" w:rsidP="00245F20">
      <w:pPr>
        <w:pStyle w:val="2"/>
      </w:pPr>
      <w:bookmarkStart w:id="16" w:name="_Toc29223739"/>
      <w:r>
        <w:rPr>
          <w:rFonts w:hint="eastAsia"/>
        </w:rPr>
        <w:t>退出流程</w:t>
      </w:r>
      <w:r w:rsidR="002730CC">
        <w:rPr>
          <w:rFonts w:hint="eastAsia"/>
        </w:rPr>
        <w:t>Vpe</w:t>
      </w:r>
      <w:r w:rsidR="002730CC">
        <w:t>-&gt;Vif-&gt;Sensor</w:t>
      </w:r>
      <w:bookmarkEnd w:id="16"/>
      <w:r>
        <w:t xml:space="preserve"> </w:t>
      </w:r>
    </w:p>
    <w:p w:rsidR="002730CC" w:rsidRDefault="002730CC" w:rsidP="00E50491">
      <w:pPr>
        <w:jc w:val="left"/>
      </w:pPr>
      <w:r w:rsidRPr="002730CC">
        <w:t>MI_S32 ST_BaseModuleUnInit(MI_SNR_PAD_ID_e eSnrPad)</w:t>
      </w:r>
    </w:p>
    <w:p w:rsidR="00245F20" w:rsidRDefault="00245F20" w:rsidP="00245F20">
      <w:pPr>
        <w:pStyle w:val="3"/>
      </w:pPr>
      <w:bookmarkStart w:id="17" w:name="_Toc29223740"/>
      <w:r>
        <w:rPr>
          <w:highlight w:val="white"/>
        </w:rPr>
        <w:t>unbind VIF-&gt;VPE</w:t>
      </w:r>
      <w:bookmarkEnd w:id="17"/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Step1:  </w:t>
      </w:r>
      <w:r w:rsidR="00245F20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unbind VIF-&gt;VPE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emset(&amp;stBindInfo, 0x0, sizeof(ST_Sys_BindInfo_T))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stSrcChnPort.eModId = E_MI_MODULE_ID_VIF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stSrcChnPort.u32DevId = vifDev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stSrcChnPort.u32ChnId = vifChn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stSrcChnPort.u32PortId = 0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stDstChnPort.eModId = E_MI_MODULE_ID_VPE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stDstChnPort.u32DevId = 0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stDstChnPort.u32ChnId = vpechn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stDstChnPort.u32PortId = 0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u32SrcFrmrate = 30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BindInfo.u32DstFrmrate = 30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ST_Sys_UnBind(&amp;stBindInfo))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245F20" w:rsidRDefault="00A32C55" w:rsidP="00245F20">
      <w:pPr>
        <w:pStyle w:val="3"/>
        <w:rPr>
          <w:highlight w:val="white"/>
        </w:rPr>
      </w:pPr>
      <w:bookmarkStart w:id="18" w:name="_Toc29223741"/>
      <w:r>
        <w:rPr>
          <w:highlight w:val="white"/>
        </w:rPr>
        <w:t>destro</w:t>
      </w:r>
      <w:r w:rsidR="00245F20">
        <w:rPr>
          <w:highlight w:val="white"/>
        </w:rPr>
        <w:t>y VPE</w:t>
      </w:r>
      <w:bookmarkEnd w:id="18"/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2:  destory VPE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or(i = 0; i &lt; ST_MAX_PORT_NUM; i ++)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{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if(pstVpeChnattr-&gt;stVpePortAttr[i].bUsed == TRUE)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{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STCHECKRESULT(MI_VPE_DisablePort(vpechn, i))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}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}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StopChannel(vpechn))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DestroyChannel(vpechn));</w:t>
      </w:r>
    </w:p>
    <w:p w:rsidR="002730CC" w:rsidRDefault="002730CC" w:rsidP="00E50491">
      <w:pPr>
        <w:jc w:val="left"/>
      </w:pPr>
    </w:p>
    <w:p w:rsidR="00245F20" w:rsidRDefault="00A32C55" w:rsidP="00245F20">
      <w:pPr>
        <w:pStyle w:val="3"/>
      </w:pPr>
      <w:bookmarkStart w:id="19" w:name="_destroy_VIF"/>
      <w:bookmarkStart w:id="20" w:name="_Toc29223742"/>
      <w:bookmarkEnd w:id="19"/>
      <w:r>
        <w:rPr>
          <w:highlight w:val="white"/>
        </w:rPr>
        <w:t xml:space="preserve">destroy </w:t>
      </w:r>
      <w:r w:rsidR="00245F20">
        <w:rPr>
          <w:highlight w:val="white"/>
        </w:rPr>
        <w:t>VIF</w:t>
      </w:r>
      <w:bookmarkEnd w:id="20"/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3:  destory VIF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IF_DisableChnPort(vifChn, 0))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IF_DisableDev(vifDev))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245F20" w:rsidRDefault="00A32C55" w:rsidP="00245F20">
      <w:pPr>
        <w:pStyle w:val="3"/>
        <w:rPr>
          <w:highlight w:val="white"/>
        </w:rPr>
      </w:pPr>
      <w:bookmarkStart w:id="21" w:name="_destroy_Sensor"/>
      <w:bookmarkStart w:id="22" w:name="_Toc29223743"/>
      <w:bookmarkEnd w:id="21"/>
      <w:r>
        <w:rPr>
          <w:highlight w:val="white"/>
        </w:rPr>
        <w:t xml:space="preserve">destroy </w:t>
      </w:r>
      <w:r w:rsidR="00245F20">
        <w:rPr>
          <w:highlight w:val="white"/>
        </w:rPr>
        <w:t>Sensor</w:t>
      </w:r>
      <w:bookmarkEnd w:id="22"/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4:  destory Sensor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SNR_Disable(eSnrPad));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245F20" w:rsidRDefault="00A32C55" w:rsidP="00245F20">
      <w:pPr>
        <w:pStyle w:val="3"/>
        <w:rPr>
          <w:highlight w:val="white"/>
        </w:rPr>
      </w:pPr>
      <w:bookmarkStart w:id="23" w:name="_Toc29223744"/>
      <w:r>
        <w:rPr>
          <w:highlight w:val="white"/>
        </w:rPr>
        <w:t xml:space="preserve">destroy </w:t>
      </w:r>
      <w:r w:rsidR="00245F20">
        <w:rPr>
          <w:highlight w:val="white"/>
        </w:rPr>
        <w:t>SYS</w:t>
      </w:r>
      <w:bookmarkEnd w:id="23"/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5:  destory SYS</w:t>
      </w:r>
    </w:p>
    <w:p w:rsidR="002730CC" w:rsidRDefault="002730CC" w:rsidP="00E5049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2730CC" w:rsidRDefault="002730CC" w:rsidP="00E50491">
      <w:pPr>
        <w:jc w:val="left"/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SYS_Exit());</w:t>
      </w:r>
    </w:p>
    <w:p w:rsidR="002730CC" w:rsidRDefault="002730CC" w:rsidP="00E50491">
      <w:pPr>
        <w:jc w:val="left"/>
      </w:pPr>
    </w:p>
    <w:p w:rsidR="002730CC" w:rsidRDefault="002730CC" w:rsidP="00E50491">
      <w:pPr>
        <w:jc w:val="left"/>
      </w:pPr>
    </w:p>
    <w:p w:rsidR="006A5900" w:rsidRDefault="006A5900" w:rsidP="00245F20">
      <w:pPr>
        <w:pStyle w:val="2"/>
      </w:pPr>
      <w:bookmarkStart w:id="24" w:name="_Toc29223745"/>
      <w:r>
        <w:rPr>
          <w:rFonts w:hint="eastAsia"/>
        </w:rPr>
        <w:lastRenderedPageBreak/>
        <w:t>动态切换流程</w:t>
      </w:r>
      <w:bookmarkEnd w:id="24"/>
    </w:p>
    <w:p w:rsidR="00701F28" w:rsidRPr="00701F28" w:rsidRDefault="004B7B5E" w:rsidP="00701F28">
      <w:r w:rsidRPr="004B7B5E">
        <w:rPr>
          <w:rStyle w:val="a6"/>
          <w:rFonts w:hint="eastAsia"/>
        </w:rPr>
        <w:t>注：</w:t>
      </w:r>
      <w:r w:rsidR="00701F28">
        <w:rPr>
          <w:rFonts w:hint="eastAsia"/>
        </w:rPr>
        <w:t>这边</w:t>
      </w:r>
      <w:r w:rsidR="00701F28">
        <w:rPr>
          <w:rFonts w:hint="eastAsia"/>
        </w:rPr>
        <w:t>demo</w:t>
      </w:r>
      <w:r w:rsidR="00701F28">
        <w:t xml:space="preserve"> </w:t>
      </w:r>
      <w:r w:rsidR="00701F28">
        <w:rPr>
          <w:rFonts w:hint="eastAsia"/>
        </w:rPr>
        <w:t>为了流程最简化，在如下流程中都没有</w:t>
      </w:r>
      <w:r w:rsidR="00701F28">
        <w:t>M</w:t>
      </w:r>
      <w:r w:rsidR="00701F28">
        <w:rPr>
          <w:rFonts w:hint="eastAsia"/>
        </w:rPr>
        <w:t>odule</w:t>
      </w:r>
      <w:r w:rsidR="00701F28">
        <w:t xml:space="preserve"> </w:t>
      </w:r>
      <w:r w:rsidR="00701F28">
        <w:rPr>
          <w:rFonts w:hint="eastAsia"/>
        </w:rPr>
        <w:t>之间</w:t>
      </w:r>
      <w:r w:rsidR="00701F28">
        <w:rPr>
          <w:rFonts w:hint="eastAsia"/>
        </w:rPr>
        <w:t>unbind</w:t>
      </w:r>
      <w:r w:rsidR="00701F28">
        <w:t xml:space="preserve"> </w:t>
      </w:r>
      <w:r w:rsidR="00AE2DE6">
        <w:t>==</w:t>
      </w:r>
      <w:r w:rsidR="00AE2DE6">
        <w:rPr>
          <w:rFonts w:hint="eastAsia"/>
        </w:rPr>
        <w:t>》</w:t>
      </w:r>
      <w:r w:rsidR="00701F28">
        <w:t xml:space="preserve">bind </w:t>
      </w:r>
      <w:r w:rsidR="00AE2DE6">
        <w:rPr>
          <w:rFonts w:hint="eastAsia"/>
        </w:rPr>
        <w:t>操作，</w:t>
      </w:r>
      <w:r w:rsidR="00AE2DE6">
        <w:rPr>
          <w:rFonts w:hint="eastAsia"/>
        </w:rPr>
        <w:t xml:space="preserve"> </w:t>
      </w:r>
      <w:r w:rsidR="00AE2DE6">
        <w:rPr>
          <w:rFonts w:hint="eastAsia"/>
        </w:rPr>
        <w:t>这边实际测试做或者不做对功能都没有影响（因为每一个</w:t>
      </w:r>
      <w:r w:rsidR="00AE2DE6">
        <w:rPr>
          <w:rFonts w:hint="eastAsia"/>
        </w:rPr>
        <w:t>Module</w:t>
      </w:r>
      <w:r w:rsidR="00AE2DE6">
        <w:t xml:space="preserve"> </w:t>
      </w:r>
      <w:r w:rsidR="00AE2DE6">
        <w:rPr>
          <w:rFonts w:hint="eastAsia"/>
        </w:rPr>
        <w:t>停下时都会等</w:t>
      </w:r>
      <w:r w:rsidR="00AE2DE6">
        <w:rPr>
          <w:rFonts w:hint="eastAsia"/>
        </w:rPr>
        <w:t>Driver</w:t>
      </w:r>
      <w:r w:rsidR="00AE2DE6">
        <w:t xml:space="preserve"> </w:t>
      </w:r>
      <w:r w:rsidR="00AE2DE6">
        <w:rPr>
          <w:rFonts w:hint="eastAsia"/>
        </w:rPr>
        <w:t>将</w:t>
      </w:r>
      <w:r w:rsidR="00AE2DE6">
        <w:rPr>
          <w:rFonts w:hint="eastAsia"/>
        </w:rPr>
        <w:t>buffer</w:t>
      </w:r>
      <w:r w:rsidR="00AE2DE6">
        <w:t xml:space="preserve"> </w:t>
      </w:r>
      <w:r w:rsidR="00AE2DE6">
        <w:rPr>
          <w:rFonts w:hint="eastAsia"/>
        </w:rPr>
        <w:t>做完还回来）。因为之前有客户</w:t>
      </w:r>
      <w:r w:rsidR="00C902B1">
        <w:rPr>
          <w:rFonts w:hint="eastAsia"/>
        </w:rPr>
        <w:t>流程</w:t>
      </w:r>
      <w:r w:rsidR="00AE2DE6">
        <w:rPr>
          <w:rFonts w:hint="eastAsia"/>
        </w:rPr>
        <w:t>已经</w:t>
      </w:r>
      <w:r w:rsidR="00C902B1">
        <w:rPr>
          <w:rFonts w:hint="eastAsia"/>
        </w:rPr>
        <w:t>有</w:t>
      </w:r>
      <w:r w:rsidR="00AE2DE6">
        <w:rPr>
          <w:rFonts w:hint="eastAsia"/>
        </w:rPr>
        <w:t>用了</w:t>
      </w:r>
      <w:r w:rsidR="00AE2DE6">
        <w:rPr>
          <w:rFonts w:hint="eastAsia"/>
        </w:rPr>
        <w:t>unbind==</w:t>
      </w:r>
      <w:r w:rsidR="00AE2DE6">
        <w:rPr>
          <w:rFonts w:hint="eastAsia"/>
        </w:rPr>
        <w:t>》</w:t>
      </w:r>
      <w:r w:rsidR="00AE2DE6">
        <w:rPr>
          <w:rFonts w:hint="eastAsia"/>
        </w:rPr>
        <w:t>bind</w:t>
      </w:r>
      <w:r w:rsidR="00AE2DE6">
        <w:t xml:space="preserve"> </w:t>
      </w:r>
      <w:r w:rsidR="00AE2DE6">
        <w:rPr>
          <w:rFonts w:hint="eastAsia"/>
        </w:rPr>
        <w:t>操作，</w:t>
      </w:r>
      <w:r w:rsidR="00AE2DE6">
        <w:rPr>
          <w:rFonts w:hint="eastAsia"/>
        </w:rPr>
        <w:t xml:space="preserve"> </w:t>
      </w:r>
      <w:r w:rsidR="00AE2DE6">
        <w:rPr>
          <w:rFonts w:hint="eastAsia"/>
        </w:rPr>
        <w:t>客户自己选择是否做</w:t>
      </w:r>
      <w:r w:rsidR="00AE2DE6">
        <w:rPr>
          <w:rFonts w:hint="eastAsia"/>
        </w:rPr>
        <w:t>unbind</w:t>
      </w:r>
      <w:r w:rsidR="00AE2DE6">
        <w:t xml:space="preserve"> </w:t>
      </w:r>
      <w:r w:rsidR="00AE2DE6">
        <w:rPr>
          <w:rFonts w:hint="eastAsia"/>
        </w:rPr>
        <w:t>==</w:t>
      </w:r>
      <w:r w:rsidR="00AE2DE6">
        <w:rPr>
          <w:rFonts w:hint="eastAsia"/>
        </w:rPr>
        <w:t>》</w:t>
      </w:r>
      <w:r w:rsidR="00AE2DE6">
        <w:rPr>
          <w:rFonts w:hint="eastAsia"/>
        </w:rPr>
        <w:t>bind</w:t>
      </w:r>
      <w:r w:rsidR="00AE2DE6">
        <w:rPr>
          <w:rFonts w:hint="eastAsia"/>
        </w:rPr>
        <w:t>。</w:t>
      </w:r>
    </w:p>
    <w:p w:rsidR="00245F20" w:rsidRDefault="00245F20" w:rsidP="00245F20">
      <w:pPr>
        <w:pStyle w:val="3"/>
      </w:pPr>
      <w:bookmarkStart w:id="25" w:name="_Toc29223746"/>
      <w:r>
        <w:rPr>
          <w:rFonts w:hint="eastAsia"/>
        </w:rPr>
        <w:t>切换</w:t>
      </w:r>
      <w:r>
        <w:rPr>
          <w:rFonts w:hint="eastAsia"/>
        </w:rPr>
        <w:t>Sensor</w:t>
      </w:r>
      <w:r>
        <w:t xml:space="preserve"> </w:t>
      </w:r>
      <w:r>
        <w:rPr>
          <w:rFonts w:hint="eastAsia"/>
        </w:rPr>
        <w:t>分辨率</w:t>
      </w:r>
      <w:r>
        <w:rPr>
          <w:rFonts w:hint="eastAsia"/>
        </w:rPr>
        <w:t>/</w:t>
      </w:r>
      <w:r>
        <w:t>H</w:t>
      </w:r>
      <w:r>
        <w:rPr>
          <w:rFonts w:hint="eastAsia"/>
        </w:rPr>
        <w:t>d</w:t>
      </w:r>
      <w:r>
        <w:t>r</w:t>
      </w:r>
      <w:bookmarkEnd w:id="25"/>
    </w:p>
    <w:p w:rsidR="001A5EAC" w:rsidRDefault="001A5EAC" w:rsidP="00E50491">
      <w:pPr>
        <w:jc w:val="left"/>
      </w:pPr>
      <w:r w:rsidRPr="001A5EAC">
        <w:t>MI_BOOL ST_DoChangeHdrRes(MI_U32 u32SensorNum)</w:t>
      </w:r>
    </w:p>
    <w:p w:rsidR="001A5EAC" w:rsidRDefault="006A5900" w:rsidP="00E50491">
      <w:pPr>
        <w:jc w:val="left"/>
      </w:pPr>
      <w:r>
        <w:rPr>
          <w:rFonts w:hint="eastAsia"/>
        </w:rPr>
        <w:t>切换</w:t>
      </w:r>
      <w:r>
        <w:rPr>
          <w:rFonts w:hint="eastAsia"/>
        </w:rPr>
        <w:t xml:space="preserve">HDR </w:t>
      </w:r>
      <w:r>
        <w:rPr>
          <w:rFonts w:hint="eastAsia"/>
        </w:rPr>
        <w:t>和</w:t>
      </w:r>
      <w:r>
        <w:rPr>
          <w:rFonts w:hint="eastAsia"/>
        </w:rPr>
        <w:t xml:space="preserve"> Sensor</w:t>
      </w:r>
      <w:r>
        <w:t xml:space="preserve"> </w:t>
      </w:r>
      <w:r>
        <w:rPr>
          <w:rFonts w:hint="eastAsia"/>
        </w:rPr>
        <w:t>resolution</w:t>
      </w:r>
      <w:r>
        <w:rPr>
          <w:rFonts w:hint="eastAsia"/>
        </w:rPr>
        <w:t>的流程是一样的，</w:t>
      </w:r>
      <w:r w:rsidR="001A5EAC">
        <w:rPr>
          <w:rFonts w:hint="eastAsia"/>
        </w:rPr>
        <w:t>流程如下：</w:t>
      </w:r>
    </w:p>
    <w:p w:rsidR="006A5900" w:rsidRDefault="00245F20" w:rsidP="00E50491">
      <w:pPr>
        <w:jc w:val="left"/>
      </w:pPr>
      <w:r>
        <w:rPr>
          <w:rFonts w:hint="eastAsia"/>
        </w:rPr>
        <w:t>停下</w:t>
      </w:r>
      <w:r>
        <w:rPr>
          <w:rFonts w:hint="eastAsia"/>
        </w:rPr>
        <w:t>Vpe</w:t>
      </w:r>
      <w:r w:rsidR="006A7BB1">
        <w:t xml:space="preserve"> C</w:t>
      </w:r>
      <w:r w:rsidR="006A7BB1">
        <w:rPr>
          <w:rFonts w:hint="eastAsia"/>
        </w:rPr>
        <w:t>hannel</w:t>
      </w:r>
      <w:r w:rsidR="006A5900">
        <w:rPr>
          <w:rFonts w:hint="eastAsia"/>
        </w:rPr>
        <w:t>=</w:t>
      </w:r>
      <w:r w:rsidR="006A5900">
        <w:rPr>
          <w:rFonts w:hint="eastAsia"/>
        </w:rPr>
        <w:t>》销毁</w:t>
      </w:r>
      <w:r>
        <w:rPr>
          <w:rFonts w:hint="eastAsia"/>
        </w:rPr>
        <w:t xml:space="preserve">Vif </w:t>
      </w:r>
      <w:r w:rsidR="006A5900">
        <w:rPr>
          <w:rFonts w:hint="eastAsia"/>
        </w:rPr>
        <w:t>==</w:t>
      </w:r>
      <w:r w:rsidR="006A5900">
        <w:rPr>
          <w:rFonts w:hint="eastAsia"/>
        </w:rPr>
        <w:t>》销毁</w:t>
      </w:r>
      <w:r>
        <w:rPr>
          <w:rFonts w:hint="eastAsia"/>
        </w:rPr>
        <w:t xml:space="preserve">Sensor </w:t>
      </w:r>
      <w:r w:rsidR="006A5900">
        <w:rPr>
          <w:rFonts w:hint="eastAsia"/>
        </w:rPr>
        <w:t>==</w:t>
      </w:r>
      <w:r w:rsidR="006A5900">
        <w:rPr>
          <w:rFonts w:hint="eastAsia"/>
        </w:rPr>
        <w:t>》</w:t>
      </w:r>
      <w:r>
        <w:rPr>
          <w:rFonts w:hint="eastAsia"/>
        </w:rPr>
        <w:t>初始化</w:t>
      </w:r>
      <w:r w:rsidR="006A5900">
        <w:t>Sensor</w:t>
      </w:r>
      <w:r w:rsidR="006A5900">
        <w:rPr>
          <w:rFonts w:hint="eastAsia"/>
        </w:rPr>
        <w:t>/</w:t>
      </w:r>
      <w:r w:rsidR="006A5900">
        <w:t>V</w:t>
      </w:r>
      <w:r w:rsidR="006A5900">
        <w:rPr>
          <w:rFonts w:hint="eastAsia"/>
        </w:rPr>
        <w:t>if</w:t>
      </w:r>
      <w:r w:rsidR="006A5900">
        <w:t xml:space="preserve"> </w:t>
      </w:r>
      <w:r w:rsidR="006A5900">
        <w:rPr>
          <w:rFonts w:hint="eastAsia"/>
        </w:rPr>
        <w:t>设置</w:t>
      </w:r>
      <w:r w:rsidR="006A5900">
        <w:rPr>
          <w:rFonts w:hint="eastAsia"/>
        </w:rPr>
        <w:t>Hdr</w:t>
      </w:r>
      <w:r w:rsidR="006A5900">
        <w:t>/Res</w:t>
      </w:r>
      <w:r w:rsidR="006A5900">
        <w:rPr>
          <w:rFonts w:hint="eastAsia"/>
        </w:rPr>
        <w:t>olution</w:t>
      </w:r>
      <w:r w:rsidR="006A5900">
        <w:t xml:space="preserve"> </w:t>
      </w:r>
      <w:r w:rsidR="006A5900">
        <w:rPr>
          <w:rFonts w:hint="eastAsia"/>
        </w:rPr>
        <w:t>==</w:t>
      </w:r>
      <w:r w:rsidR="00E254B9">
        <w:rPr>
          <w:rFonts w:hint="eastAsia"/>
        </w:rPr>
        <w:t>》设置</w:t>
      </w:r>
      <w:r w:rsidR="00E254B9">
        <w:t xml:space="preserve">VPE </w:t>
      </w:r>
      <w:r w:rsidR="00E254B9">
        <w:rPr>
          <w:rFonts w:hint="eastAsia"/>
        </w:rPr>
        <w:t>hdr==</w:t>
      </w:r>
      <w:r w:rsidR="00E254B9">
        <w:rPr>
          <w:rFonts w:hint="eastAsia"/>
        </w:rPr>
        <w:t>》</w:t>
      </w:r>
      <w:r>
        <w:rPr>
          <w:rFonts w:hint="eastAsia"/>
        </w:rPr>
        <w:t>启动</w:t>
      </w:r>
      <w:r>
        <w:rPr>
          <w:rFonts w:hint="eastAsia"/>
        </w:rPr>
        <w:t>Vpe</w:t>
      </w:r>
      <w:r w:rsidR="00354118">
        <w:t xml:space="preserve"> Channel</w:t>
      </w:r>
    </w:p>
    <w:p w:rsidR="00245F20" w:rsidRDefault="00245F20" w:rsidP="00E50491">
      <w:pPr>
        <w:jc w:val="left"/>
      </w:pPr>
    </w:p>
    <w:p w:rsidR="00245F20" w:rsidRDefault="00245F20" w:rsidP="00245F20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StopChannel(u8VpeChn));</w:t>
      </w:r>
    </w:p>
    <w:p w:rsidR="00A32C55" w:rsidRDefault="00A32C55" w:rsidP="00245F20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A32C55" w:rsidRDefault="00AA6D15" w:rsidP="00245F20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hyperlink w:anchor="_destroy_VIF" w:history="1">
        <w:r w:rsidR="00E254B9" w:rsidRPr="00E254B9">
          <w:rPr>
            <w:rStyle w:val="a5"/>
            <w:rFonts w:ascii="Courier New" w:hAnsi="Courier New" w:cs="Courier New"/>
            <w:kern w:val="0"/>
            <w:sz w:val="20"/>
            <w:szCs w:val="20"/>
          </w:rPr>
          <w:t>destroy VIF</w:t>
        </w:r>
      </w:hyperlink>
    </w:p>
    <w:p w:rsidR="00A32C55" w:rsidRDefault="00A32C55" w:rsidP="00245F20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A32C55" w:rsidRDefault="00AA6D15" w:rsidP="00245F20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hyperlink w:anchor="_destroy_Sensor" w:history="1">
        <w:r w:rsidR="00A32C55" w:rsidRPr="00E254B9">
          <w:rPr>
            <w:rStyle w:val="a5"/>
            <w:rFonts w:ascii="Courier New" w:hAnsi="Courier New" w:cs="Courier New"/>
            <w:kern w:val="0"/>
            <w:sz w:val="20"/>
            <w:szCs w:val="20"/>
          </w:rPr>
          <w:t>dest</w:t>
        </w:r>
        <w:r w:rsidR="00E254B9" w:rsidRPr="00E254B9">
          <w:rPr>
            <w:rStyle w:val="a5"/>
            <w:rFonts w:ascii="Courier New" w:hAnsi="Courier New" w:cs="Courier New"/>
            <w:kern w:val="0"/>
            <w:sz w:val="20"/>
            <w:szCs w:val="20"/>
          </w:rPr>
          <w:t>roy Sensor</w:t>
        </w:r>
      </w:hyperlink>
    </w:p>
    <w:p w:rsidR="00294FD3" w:rsidRDefault="00294FD3" w:rsidP="00245F20">
      <w:pPr>
        <w:jc w:val="left"/>
      </w:pPr>
    </w:p>
    <w:p w:rsidR="00F30B52" w:rsidRDefault="00AA6D15" w:rsidP="00E50491">
      <w:pPr>
        <w:jc w:val="left"/>
      </w:pPr>
      <w:hyperlink w:anchor="_init_Sensor" w:history="1">
        <w:r w:rsidR="00E254B9" w:rsidRPr="00E254B9">
          <w:rPr>
            <w:rStyle w:val="a5"/>
            <w:rFonts w:hint="eastAsia"/>
          </w:rPr>
          <w:t>init Sensor</w:t>
        </w:r>
      </w:hyperlink>
    </w:p>
    <w:p w:rsidR="00E254B9" w:rsidRDefault="00E254B9" w:rsidP="00E50491">
      <w:pPr>
        <w:jc w:val="left"/>
      </w:pPr>
    </w:p>
    <w:p w:rsidR="00E254B9" w:rsidRDefault="00AA6D15" w:rsidP="00E50491">
      <w:pPr>
        <w:jc w:val="left"/>
      </w:pPr>
      <w:hyperlink w:anchor="_init_VIF" w:history="1">
        <w:r w:rsidR="00E254B9" w:rsidRPr="00E254B9">
          <w:rPr>
            <w:rStyle w:val="a5"/>
          </w:rPr>
          <w:t>init VIF</w:t>
        </w:r>
      </w:hyperlink>
    </w:p>
    <w:p w:rsidR="00F30B52" w:rsidRDefault="00F30B52" w:rsidP="00E50491">
      <w:pPr>
        <w:jc w:val="left"/>
      </w:pPr>
    </w:p>
    <w:p w:rsidR="00294FD3" w:rsidRDefault="00294FD3" w:rsidP="00294FD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_VPE_ChannelPara_t stVpeChParam;</w:t>
      </w:r>
    </w:p>
    <w:p w:rsidR="00294FD3" w:rsidRDefault="00294FD3" w:rsidP="00294FD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emset(&amp;stVpeChParam, 0x0, sizeof(MI_VPE_ChannelPara_t));</w:t>
      </w:r>
    </w:p>
    <w:p w:rsidR="00294FD3" w:rsidRDefault="00294FD3" w:rsidP="00294FD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294FD3" w:rsidRDefault="00294FD3" w:rsidP="00294FD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_VPE_GetChannelParam(u8VpeChn, &amp;stVpeChParam);</w:t>
      </w:r>
    </w:p>
    <w:p w:rsidR="00294FD3" w:rsidRDefault="00294FD3" w:rsidP="00294FD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VpeChParam.eHDRType = pstVpeChnattr-&gt;eHdrType;</w:t>
      </w:r>
    </w:p>
    <w:p w:rsidR="00294FD3" w:rsidRDefault="00294FD3" w:rsidP="00294FD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_VPE_SetChannelParam(u8VpeChn, &amp;stVpeChParam);</w:t>
      </w:r>
    </w:p>
    <w:p w:rsidR="00294FD3" w:rsidRDefault="00294FD3" w:rsidP="00294FD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294FD3" w:rsidRDefault="00294FD3" w:rsidP="00294FD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StartChannel(u8VpeChn));</w:t>
      </w:r>
    </w:p>
    <w:p w:rsidR="00294FD3" w:rsidRDefault="00294FD3" w:rsidP="00E50491">
      <w:pPr>
        <w:jc w:val="left"/>
      </w:pPr>
    </w:p>
    <w:p w:rsidR="00294FD3" w:rsidRDefault="00294FD3" w:rsidP="001A5EAC">
      <w:pPr>
        <w:pStyle w:val="3"/>
      </w:pPr>
      <w:bookmarkStart w:id="26" w:name="_Toc29223747"/>
      <w:r>
        <w:rPr>
          <w:rFonts w:hint="eastAsia"/>
        </w:rPr>
        <w:t>切换</w:t>
      </w:r>
      <w:r w:rsidR="001A5EAC">
        <w:rPr>
          <w:rFonts w:hint="eastAsia"/>
        </w:rPr>
        <w:t>R</w:t>
      </w:r>
      <w:r>
        <w:rPr>
          <w:rFonts w:hint="eastAsia"/>
        </w:rPr>
        <w:t>otation/</w:t>
      </w:r>
      <w:r>
        <w:t>C</w:t>
      </w:r>
      <w:r>
        <w:rPr>
          <w:rFonts w:hint="eastAsia"/>
        </w:rPr>
        <w:t>hn</w:t>
      </w:r>
      <w:r>
        <w:t>Mirror Flip</w:t>
      </w:r>
      <w:bookmarkEnd w:id="26"/>
    </w:p>
    <w:p w:rsidR="001A5EAC" w:rsidRDefault="001A5EAC" w:rsidP="00E50491">
      <w:pPr>
        <w:jc w:val="left"/>
      </w:pPr>
      <w:r w:rsidRPr="001A5EAC">
        <w:t>MI_BOOL ST_DoChangeRotate(MI_U32 u32SensorNum)</w:t>
      </w:r>
    </w:p>
    <w:p w:rsidR="001A5EAC" w:rsidRDefault="001A5EAC" w:rsidP="00E50491">
      <w:pPr>
        <w:jc w:val="left"/>
      </w:pPr>
      <w:r>
        <w:rPr>
          <w:rFonts w:hint="eastAsia"/>
        </w:rPr>
        <w:t>流程如下：</w:t>
      </w:r>
    </w:p>
    <w:p w:rsidR="001A5EAC" w:rsidRDefault="001A5EAC" w:rsidP="00E50491">
      <w:pPr>
        <w:jc w:val="left"/>
      </w:pPr>
      <w:r>
        <w:rPr>
          <w:rFonts w:hint="eastAsia"/>
        </w:rPr>
        <w:t>销毁</w:t>
      </w:r>
      <w:r>
        <w:rPr>
          <w:rFonts w:hint="eastAsia"/>
        </w:rPr>
        <w:t>Venc</w:t>
      </w:r>
      <w:r>
        <w:t xml:space="preserve"> ==</w:t>
      </w:r>
      <w:r>
        <w:rPr>
          <w:rFonts w:hint="eastAsia"/>
        </w:rPr>
        <w:t>》</w:t>
      </w:r>
      <w:r>
        <w:rPr>
          <w:rFonts w:hint="eastAsia"/>
        </w:rPr>
        <w:t xml:space="preserve"> </w:t>
      </w:r>
      <w:r>
        <w:rPr>
          <w:rFonts w:hint="eastAsia"/>
        </w:rPr>
        <w:t>停下</w:t>
      </w:r>
      <w:r>
        <w:rPr>
          <w:rFonts w:hint="eastAsia"/>
        </w:rPr>
        <w:t>Vpe</w:t>
      </w:r>
      <w:r>
        <w:t xml:space="preserve"> </w:t>
      </w:r>
      <w:r w:rsidR="00891B00">
        <w:t>Channel</w:t>
      </w:r>
      <w:r>
        <w:rPr>
          <w:rFonts w:hint="eastAsia"/>
        </w:rPr>
        <w:t>==</w:t>
      </w:r>
      <w:r>
        <w:rPr>
          <w:rFonts w:hint="eastAsia"/>
        </w:rPr>
        <w:t>》停下</w:t>
      </w:r>
      <w:r>
        <w:rPr>
          <w:rFonts w:hint="eastAsia"/>
        </w:rPr>
        <w:t>Vif ==</w:t>
      </w:r>
      <w:r>
        <w:rPr>
          <w:rFonts w:hint="eastAsia"/>
        </w:rPr>
        <w:t>》</w:t>
      </w:r>
      <w:r>
        <w:rPr>
          <w:rFonts w:hint="eastAsia"/>
        </w:rPr>
        <w:t>Set</w:t>
      </w:r>
      <w:r>
        <w:t xml:space="preserve"> </w:t>
      </w:r>
      <w:r>
        <w:rPr>
          <w:rFonts w:hint="eastAsia"/>
        </w:rPr>
        <w:t>rotation</w:t>
      </w:r>
      <w:r>
        <w:t>/C</w:t>
      </w:r>
      <w:r>
        <w:rPr>
          <w:rFonts w:hint="eastAsia"/>
        </w:rPr>
        <w:t>hn</w:t>
      </w:r>
      <w:r>
        <w:t>Mirror Flip ==</w:t>
      </w:r>
      <w:r>
        <w:rPr>
          <w:rFonts w:hint="eastAsia"/>
        </w:rPr>
        <w:t>》</w:t>
      </w:r>
      <w:r w:rsidR="00A175F8">
        <w:t>R</w:t>
      </w:r>
      <w:r w:rsidR="00A175F8">
        <w:rPr>
          <w:rFonts w:hint="eastAsia"/>
        </w:rPr>
        <w:t>otation</w:t>
      </w:r>
      <w:r w:rsidR="00A175F8">
        <w:t xml:space="preserve"> change port </w:t>
      </w:r>
      <w:r w:rsidR="00A175F8">
        <w:rPr>
          <w:rFonts w:hint="eastAsia"/>
        </w:rPr>
        <w:t>size</w:t>
      </w:r>
      <w:r w:rsidR="00A175F8">
        <w:t xml:space="preserve"> </w:t>
      </w:r>
      <w:r w:rsidR="00A175F8">
        <w:rPr>
          <w:rFonts w:hint="eastAsia"/>
        </w:rPr>
        <w:t>==</w:t>
      </w:r>
      <w:r w:rsidR="00A175F8">
        <w:rPr>
          <w:rFonts w:hint="eastAsia"/>
        </w:rPr>
        <w:t>》启用</w:t>
      </w:r>
      <w:r w:rsidR="00A175F8">
        <w:rPr>
          <w:rFonts w:hint="eastAsia"/>
        </w:rPr>
        <w:t>Vif ==</w:t>
      </w:r>
      <w:r w:rsidR="00A175F8">
        <w:rPr>
          <w:rFonts w:hint="eastAsia"/>
        </w:rPr>
        <w:t>》启用</w:t>
      </w:r>
      <w:r w:rsidR="00A175F8">
        <w:rPr>
          <w:rFonts w:hint="eastAsia"/>
        </w:rPr>
        <w:t>Vpe</w:t>
      </w:r>
      <w:r w:rsidR="00A175F8">
        <w:t xml:space="preserve"> </w:t>
      </w:r>
      <w:r w:rsidR="00891B00">
        <w:t>Channel</w:t>
      </w:r>
      <w:r w:rsidR="00A175F8">
        <w:t>==</w:t>
      </w:r>
      <w:r w:rsidR="00A175F8">
        <w:rPr>
          <w:rFonts w:hint="eastAsia"/>
        </w:rPr>
        <w:t>》创建</w:t>
      </w:r>
      <w:r w:rsidR="00A175F8">
        <w:rPr>
          <w:rFonts w:hint="eastAsia"/>
        </w:rPr>
        <w:t>Venc</w:t>
      </w:r>
    </w:p>
    <w:p w:rsidR="00A175F8" w:rsidRDefault="00A175F8" w:rsidP="00E50491">
      <w:pPr>
        <w:jc w:val="left"/>
      </w:pP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1: Stop Venc (Because rot will change preview resolution)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f(gbPreviewByVenc == TRUE)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{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ST_VencStop(VpeChn);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}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2: Stop Vpe (Wait driver all buffer done)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StopChannel(VpeChn));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C902B1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3: Disable Vif Port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(Realtime mode Change Rot Will Change Isp Cfg, need stop push vif stream)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f(pstVpeChnattr-&gt;eRunningMode == E_MI_VPE_RUN_REALTIME_MODE)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STCHECKRESULT(MI_VIF_DisableChnPort(vifChn, VifPort));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4: Set Vpe Rot/ChnMirror/ChnFlip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_VPE_SetChannelRotation(VpeChn, pstVpeChnattr-&gt;eVpeRotate);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_VPE_ChannelPara_t stChnParam;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emset(&amp;stChnParam, 0x0, sizeof(MI_VPE_ChannelPara_t));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_VPE_GetChannelParam(VpeChn, &amp;stChnParam);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nParam.bMirror = pstVpeChnattr-&gt;bChnMirror;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nParam.bFlip = pstVpeChnattr-&gt;bChnFlip;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_VPE_SetChannelParam(VpeChn, &amp;stChnParam);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5: Rot switch Vpe Port size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for(i=0; i&lt;ST_MAX_PORT_NUM; i++)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{</w:t>
      </w:r>
    </w:p>
    <w:p w:rsidR="00A175F8" w:rsidRDefault="00C902B1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 w:rsidR="00A175F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_VPE_SetPortCrop(VpeChn, i, &amp;pstVpePortAttr-&gt;stPortCrop);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175F8" w:rsidRDefault="00C902B1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 w:rsidR="00A175F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VpeMode.u16Width = pstVpePortAttr-&gt;stPortSize.u16Width;</w:t>
      </w:r>
    </w:p>
    <w:p w:rsidR="00A175F8" w:rsidRDefault="00C902B1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 w:rsidR="00A175F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VpeMode.u16Height = pstVpePortAttr-&gt;stPortSize.u16Height;</w:t>
      </w:r>
    </w:p>
    <w:p w:rsidR="00A175F8" w:rsidRDefault="00C902B1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 w:rsidR="00A175F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_VPE_SetPortMode(VpeChn , i, &amp;stVpeMode);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175F8" w:rsidRDefault="00C902B1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 w:rsidR="00A175F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pstVencattr[u32VencChn].u32Width = stVpeMode.u16Width;</w:t>
      </w:r>
    </w:p>
    <w:p w:rsidR="00A175F8" w:rsidRDefault="00C902B1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 w:rsidR="00A175F8"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pstVencattr[u32VencChn].u32Height = stVpeMode.u16Height;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}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7: Start Vif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f(pstVpeChnattr-&gt;eRunningMode == E_MI_VPE_RUN_REALTIME_MODE)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STCHECKRESULT(MI_VIF_EnableChnPort(vifChn, VifPort));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8: Start Vpe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lastRenderedPageBreak/>
        <w:t>*************************************************/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StartChannel (VpeChn));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9: Start Venc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f(gbPreviewByVenc == TRUE)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{</w:t>
      </w:r>
    </w:p>
    <w:p w:rsidR="00A175F8" w:rsidRDefault="00A175F8" w:rsidP="00A175F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ST_VencStart(u32MaxVencWidth, u32MaxVencHeight, VpeChn);</w:t>
      </w:r>
    </w:p>
    <w:p w:rsidR="00A175F8" w:rsidRDefault="00A175F8" w:rsidP="00A175F8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}</w:t>
      </w:r>
    </w:p>
    <w:p w:rsidR="00A175F8" w:rsidRDefault="00A175F8" w:rsidP="00A175F8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A7BB1" w:rsidRDefault="00A175F8" w:rsidP="006A7BB1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 w:rsidRPr="00701F28">
        <w:rPr>
          <w:rStyle w:val="a6"/>
          <w:rFonts w:hint="eastAsia"/>
          <w:highlight w:val="white"/>
        </w:rPr>
        <w:t>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：</w:t>
      </w:r>
    </w:p>
    <w:p w:rsidR="006A7BB1" w:rsidRDefault="006A7BB1" w:rsidP="006A7BB1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1.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A175F8">
        <w:rPr>
          <w:rFonts w:ascii="Courier New" w:hAnsi="Courier New" w:cs="Courier New" w:hint="eastAsia"/>
          <w:color w:val="000000"/>
          <w:kern w:val="0"/>
          <w:sz w:val="20"/>
          <w:szCs w:val="20"/>
        </w:rPr>
        <w:t>Venc</w:t>
      </w:r>
      <w:r w:rsidR="00A175F8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需要销毁的原因是因为</w:t>
      </w:r>
      <w:r w:rsidR="00A175F8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R</w:t>
      </w:r>
      <w:r w:rsidR="00A175F8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ot</w:t>
      </w:r>
      <w:r w:rsidR="00A175F8">
        <w:rPr>
          <w:rFonts w:ascii="Courier New" w:hAnsi="Courier New" w:cs="Courier New"/>
          <w:color w:val="000000"/>
          <w:kern w:val="0"/>
          <w:sz w:val="20"/>
          <w:szCs w:val="20"/>
        </w:rPr>
        <w:t>ation</w:t>
      </w:r>
      <w:r w:rsidR="00A175F8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之后</w:t>
      </w:r>
      <w:r w:rsidR="00A175F8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width/height</w:t>
      </w:r>
      <w:r w:rsidR="00A175F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A175F8">
        <w:rPr>
          <w:rFonts w:ascii="Courier New" w:hAnsi="Courier New" w:cs="Courier New" w:hint="eastAsia"/>
          <w:color w:val="000000"/>
          <w:kern w:val="0"/>
          <w:sz w:val="20"/>
          <w:szCs w:val="20"/>
          <w:highlight w:val="white"/>
        </w:rPr>
        <w:t>很有可能超过</w:t>
      </w:r>
      <w:r w:rsidR="00A175F8">
        <w:rPr>
          <w:rFonts w:ascii="Courier New" w:hAnsi="Courier New" w:cs="Courier New" w:hint="eastAsia"/>
          <w:color w:val="000000"/>
          <w:kern w:val="0"/>
          <w:sz w:val="20"/>
          <w:szCs w:val="20"/>
        </w:rPr>
        <w:t>Venc</w:t>
      </w:r>
      <w:r w:rsidR="00A175F8">
        <w:rPr>
          <w:rFonts w:ascii="Courier New" w:hAnsi="Courier New" w:cs="Courier New" w:hint="eastAsia"/>
          <w:color w:val="000000"/>
          <w:kern w:val="0"/>
          <w:sz w:val="20"/>
          <w:szCs w:val="20"/>
        </w:rPr>
        <w:t>初始化设置的</w:t>
      </w:r>
      <w:r w:rsidR="00A175F8">
        <w:rPr>
          <w:rFonts w:ascii="Courier New" w:hAnsi="Courier New" w:cs="Courier New" w:hint="eastAsia"/>
          <w:color w:val="000000"/>
          <w:kern w:val="0"/>
          <w:sz w:val="20"/>
          <w:szCs w:val="20"/>
        </w:rPr>
        <w:t>Max</w:t>
      </w:r>
      <w:r w:rsidR="00A175F8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Width/height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如果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Max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width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/height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设置过大会消耗更多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buffer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。</w:t>
      </w:r>
    </w:p>
    <w:p w:rsidR="006A7BB1" w:rsidRDefault="006A7BB1" w:rsidP="006A7BB1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2.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停下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VIF/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启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VIF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是在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VIF-&gt;VPE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之间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Realtime mode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下才需要做。</w:t>
      </w:r>
    </w:p>
    <w:p w:rsidR="006A7BB1" w:rsidRDefault="006A7BB1" w:rsidP="006A7BB1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6A7BB1" w:rsidRDefault="006A7BB1" w:rsidP="009B6543">
      <w:pPr>
        <w:pStyle w:val="3"/>
      </w:pPr>
      <w:bookmarkStart w:id="27" w:name="_Toc29223748"/>
      <w:r>
        <w:rPr>
          <w:rFonts w:hint="eastAsia"/>
        </w:rPr>
        <w:t>切换</w:t>
      </w:r>
      <w:r>
        <w:t>PortMode</w:t>
      </w:r>
      <w:bookmarkEnd w:id="27"/>
    </w:p>
    <w:p w:rsidR="006A7BB1" w:rsidRDefault="006A7BB1" w:rsidP="006A7BB1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6A7BB1">
        <w:rPr>
          <w:rFonts w:ascii="Courier New" w:hAnsi="Courier New" w:cs="Courier New"/>
          <w:color w:val="000000"/>
          <w:kern w:val="0"/>
          <w:sz w:val="20"/>
          <w:szCs w:val="20"/>
        </w:rPr>
        <w:t>MI_BOOL ST_ChangePortMode(MI_U32 u32SensorNum)</w:t>
      </w:r>
    </w:p>
    <w:p w:rsidR="006A7BB1" w:rsidRDefault="006A7BB1" w:rsidP="006A7BB1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切换流程如下：</w:t>
      </w:r>
    </w:p>
    <w:p w:rsidR="006A7BB1" w:rsidRDefault="006A7BB1" w:rsidP="006A7BB1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停下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VENC ==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》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停下</w:t>
      </w:r>
      <w:r>
        <w:rPr>
          <w:rFonts w:ascii="Courier New" w:hAnsi="Courier New" w:cs="Courier New" w:hint="eastAsia"/>
          <w:color w:val="000000"/>
          <w:kern w:val="0"/>
          <w:sz w:val="20"/>
          <w:szCs w:val="20"/>
        </w:rPr>
        <w:t>Vpe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9B6543">
        <w:rPr>
          <w:rFonts w:ascii="Courier New" w:hAnsi="Courier New" w:cs="Courier New" w:hint="eastAsia"/>
          <w:color w:val="000000"/>
          <w:kern w:val="0"/>
          <w:sz w:val="20"/>
          <w:szCs w:val="20"/>
        </w:rPr>
        <w:t>对应</w:t>
      </w:r>
      <w:r>
        <w:rPr>
          <w:rFonts w:ascii="Courier New" w:hAnsi="Courier New" w:cs="Courier New"/>
          <w:color w:val="000000"/>
          <w:kern w:val="0"/>
          <w:sz w:val="20"/>
          <w:szCs w:val="20"/>
        </w:rPr>
        <w:t>Port</w:t>
      </w:r>
      <w:r w:rsidR="003805D9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</w:t>
      </w:r>
      <w:r w:rsidR="003805D9">
        <w:rPr>
          <w:rFonts w:ascii="Courier New" w:hAnsi="Courier New" w:cs="Courier New" w:hint="eastAsia"/>
          <w:color w:val="000000"/>
          <w:kern w:val="0"/>
          <w:sz w:val="20"/>
          <w:szCs w:val="20"/>
        </w:rPr>
        <w:t>》</w:t>
      </w:r>
      <w:r w:rsidR="009B6543">
        <w:rPr>
          <w:rFonts w:ascii="Courier New" w:hAnsi="Courier New" w:cs="Courier New" w:hint="eastAsia"/>
          <w:color w:val="000000"/>
          <w:kern w:val="0"/>
          <w:sz w:val="20"/>
          <w:szCs w:val="20"/>
        </w:rPr>
        <w:t>重新设置</w:t>
      </w:r>
      <w:r w:rsidR="009B6543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Port </w:t>
      </w:r>
      <w:r w:rsidR="009B6543">
        <w:rPr>
          <w:rFonts w:ascii="Courier New" w:hAnsi="Courier New" w:cs="Courier New" w:hint="eastAsia"/>
          <w:color w:val="000000"/>
          <w:kern w:val="0"/>
          <w:sz w:val="20"/>
          <w:szCs w:val="20"/>
        </w:rPr>
        <w:t>属性</w:t>
      </w:r>
      <w:r w:rsidR="009B6543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 ==</w:t>
      </w:r>
      <w:r w:rsidR="009B6543">
        <w:rPr>
          <w:rFonts w:ascii="Courier New" w:hAnsi="Courier New" w:cs="Courier New" w:hint="eastAsia"/>
          <w:color w:val="000000"/>
          <w:kern w:val="0"/>
          <w:sz w:val="20"/>
          <w:szCs w:val="20"/>
        </w:rPr>
        <w:t>》重新设置</w:t>
      </w:r>
      <w:r w:rsidR="009B6543">
        <w:rPr>
          <w:rFonts w:ascii="Courier New" w:hAnsi="Courier New" w:cs="Courier New" w:hint="eastAsia"/>
          <w:color w:val="000000"/>
          <w:kern w:val="0"/>
          <w:sz w:val="20"/>
          <w:szCs w:val="20"/>
        </w:rPr>
        <w:t>V</w:t>
      </w:r>
      <w:r w:rsid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ENC </w:t>
      </w:r>
      <w:r w:rsidR="009B6543">
        <w:rPr>
          <w:rFonts w:ascii="Courier New" w:hAnsi="Courier New" w:cs="Courier New" w:hint="eastAsia"/>
          <w:color w:val="000000"/>
          <w:kern w:val="0"/>
          <w:sz w:val="20"/>
          <w:szCs w:val="20"/>
        </w:rPr>
        <w:t>channel</w:t>
      </w:r>
      <w:r w:rsid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9B6543">
        <w:rPr>
          <w:rFonts w:ascii="Courier New" w:hAnsi="Courier New" w:cs="Courier New" w:hint="eastAsia"/>
          <w:color w:val="000000"/>
          <w:kern w:val="0"/>
          <w:sz w:val="20"/>
          <w:szCs w:val="20"/>
        </w:rPr>
        <w:t>pitch</w:t>
      </w:r>
      <w:r w:rsid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==</w:t>
      </w:r>
      <w:r w:rsidR="009B6543">
        <w:rPr>
          <w:rFonts w:ascii="Courier New" w:hAnsi="Courier New" w:cs="Courier New" w:hint="eastAsia"/>
          <w:color w:val="000000"/>
          <w:kern w:val="0"/>
          <w:sz w:val="20"/>
          <w:szCs w:val="20"/>
        </w:rPr>
        <w:t>》启用</w:t>
      </w:r>
      <w:r w:rsidR="009B6543">
        <w:rPr>
          <w:rFonts w:ascii="Courier New" w:hAnsi="Courier New" w:cs="Courier New" w:hint="eastAsia"/>
          <w:color w:val="000000"/>
          <w:kern w:val="0"/>
          <w:sz w:val="20"/>
          <w:szCs w:val="20"/>
        </w:rPr>
        <w:t xml:space="preserve">VPE </w:t>
      </w:r>
      <w:r w:rsidR="009B6543">
        <w:rPr>
          <w:rFonts w:ascii="Courier New" w:hAnsi="Courier New" w:cs="Courier New" w:hint="eastAsia"/>
          <w:color w:val="000000"/>
          <w:kern w:val="0"/>
          <w:sz w:val="20"/>
          <w:szCs w:val="20"/>
        </w:rPr>
        <w:t>对应</w:t>
      </w:r>
      <w:r w:rsidR="009B6543">
        <w:rPr>
          <w:rFonts w:ascii="Courier New" w:hAnsi="Courier New" w:cs="Courier New" w:hint="eastAsia"/>
          <w:color w:val="000000"/>
          <w:kern w:val="0"/>
          <w:sz w:val="20"/>
          <w:szCs w:val="20"/>
        </w:rPr>
        <w:t>port</w:t>
      </w:r>
      <w:r w:rsid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9B6543">
        <w:rPr>
          <w:rFonts w:ascii="Courier New" w:hAnsi="Courier New" w:cs="Courier New" w:hint="eastAsia"/>
          <w:color w:val="000000"/>
          <w:kern w:val="0"/>
          <w:sz w:val="20"/>
          <w:szCs w:val="20"/>
        </w:rPr>
        <w:t>==</w:t>
      </w:r>
      <w:r w:rsidR="009B6543">
        <w:rPr>
          <w:rFonts w:ascii="Courier New" w:hAnsi="Courier New" w:cs="Courier New" w:hint="eastAsia"/>
          <w:color w:val="000000"/>
          <w:kern w:val="0"/>
          <w:sz w:val="20"/>
          <w:szCs w:val="20"/>
        </w:rPr>
        <w:t>》启用</w:t>
      </w:r>
      <w:r w:rsidR="009B6543">
        <w:rPr>
          <w:rFonts w:ascii="Courier New" w:hAnsi="Courier New" w:cs="Courier New" w:hint="eastAsia"/>
          <w:color w:val="000000"/>
          <w:kern w:val="0"/>
          <w:sz w:val="20"/>
          <w:szCs w:val="20"/>
        </w:rPr>
        <w:t>VENC</w:t>
      </w:r>
    </w:p>
    <w:p w:rsidR="009B6543" w:rsidRDefault="009B6543" w:rsidP="006A7BB1">
      <w:pPr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/************************************************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tep1: Stop Venc (Because rot will change preview resolution)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*************************************************/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f(gbPreviewByVenc == TRUE)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{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if(pstVencattr-&gt;bUsed == TRUE)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ExecFunc(MI_VENC_StopRecvPic(pstVencattr-&gt;vencChn), MI_SUCCESS);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}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/************************************************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tep2: disable Vpe port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*************************************************/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MI_VPE_DisablePort(VpeChn, s32Portid);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/************************************************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tep3: Set Port Mode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*************************************************/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tVpePortMode.bMirror = pstVpePortAttr-&gt;bMirror;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tVpePortMode.bFlip = pstVpePortAttr-&gt;bFlip;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tVpePortMode.ePixelFormat = pstVpePortAttr-&gt;ePixelFormat;</w:t>
      </w:r>
    </w:p>
    <w:p w:rsidR="009B6543" w:rsidRPr="009B6543" w:rsidRDefault="00C902B1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="009B6543" w:rsidRPr="009B6543">
        <w:rPr>
          <w:rFonts w:ascii="Courier New" w:hAnsi="Courier New" w:cs="Courier New"/>
          <w:color w:val="000000"/>
          <w:kern w:val="0"/>
          <w:sz w:val="20"/>
          <w:szCs w:val="20"/>
        </w:rPr>
        <w:t>stVpePortMode.u16Width = pstVpePortAttr-&gt;stOrigPortSize.u16Width;</w:t>
      </w:r>
    </w:p>
    <w:p w:rsidR="009B6543" w:rsidRPr="00C902B1" w:rsidRDefault="00C902B1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="009B6543" w:rsidRPr="009B6543">
        <w:rPr>
          <w:rFonts w:ascii="Courier New" w:hAnsi="Courier New" w:cs="Courier New"/>
          <w:color w:val="000000"/>
          <w:kern w:val="0"/>
          <w:sz w:val="20"/>
          <w:szCs w:val="20"/>
        </w:rPr>
        <w:t>stVpePortMode.u16Height = pstVpePortAttr-&gt;stOrigPortSize.u16Height;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MI_VPE_SetPortMode(VpeChn, s32Portid, &amp;stVpePortMode);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lastRenderedPageBreak/>
        <w:t xml:space="preserve">    /************************************************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tep4: Set Venc Channel Pitch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*************************************************/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f(gbPreviewByVenc == TRUE)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{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MI_VENC_ChnAttr_t stChnAttr;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memset(&amp;stChnAttr, 0x0, sizeof(MI_VENC_ChnAttr_t));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="00C902B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</w:t>
      </w: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>ExecFunc(MI_VENC_GetChnAttr(pstVencattr-&gt;vencChn, &amp;stChnAttr), MI_SUCCESS);</w:t>
      </w:r>
    </w:p>
    <w:p w:rsidR="009B6543" w:rsidRPr="009B6543" w:rsidRDefault="00C902B1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="009B6543" w:rsidRPr="009B6543">
        <w:rPr>
          <w:rFonts w:ascii="Courier New" w:hAnsi="Courier New" w:cs="Courier New"/>
          <w:color w:val="000000"/>
          <w:kern w:val="0"/>
          <w:sz w:val="20"/>
          <w:szCs w:val="20"/>
        </w:rPr>
        <w:t>stChnAttr.stVeAttr.stAttrH264e.u32PicWidth = stVpePortMode.u16Width;</w:t>
      </w:r>
    </w:p>
    <w:p w:rsidR="009B6543" w:rsidRPr="009B6543" w:rsidRDefault="00C902B1" w:rsidP="00C902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</w:t>
      </w:r>
      <w:r w:rsidR="009B6543" w:rsidRPr="009B6543">
        <w:rPr>
          <w:rFonts w:ascii="Courier New" w:hAnsi="Courier New" w:cs="Courier New"/>
          <w:color w:val="000000"/>
          <w:kern w:val="0"/>
          <w:sz w:val="20"/>
          <w:szCs w:val="20"/>
        </w:rPr>
        <w:t>stChnAttr.stVeAttr.stAttrH264e.u32PicHeight = stVpePortMode.u16Height;</w:t>
      </w:r>
    </w:p>
    <w:p w:rsidR="009B6543" w:rsidRPr="009B6543" w:rsidRDefault="009B6543" w:rsidP="00C902B1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</w:t>
      </w:r>
      <w:r w:rsidR="00C902B1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</w:t>
      </w: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>ExecFunc(MI_VENC_SetChnAttr(pstVencattr-&gt;ve</w:t>
      </w:r>
      <w:r w:rsidR="00C902B1">
        <w:rPr>
          <w:rFonts w:ascii="Courier New" w:hAnsi="Courier New" w:cs="Courier New"/>
          <w:color w:val="000000"/>
          <w:kern w:val="0"/>
          <w:sz w:val="20"/>
          <w:szCs w:val="20"/>
        </w:rPr>
        <w:t>ncChn, &amp;stChnAttr), MI_SUCCESS)</w:t>
      </w:r>
      <w:r w:rsidR="00C902B1">
        <w:rPr>
          <w:rFonts w:ascii="Courier New" w:hAnsi="Courier New" w:cs="Courier New" w:hint="eastAsia"/>
          <w:color w:val="000000"/>
          <w:kern w:val="0"/>
          <w:sz w:val="20"/>
          <w:szCs w:val="20"/>
        </w:rPr>
        <w:t>;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}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/************************************************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tep5: Enable Vpe Port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*************************************************/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MI_VPE_EnablePort(VpeChn, s32Portid);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/************************************************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Step6: Start Venc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*************************************************/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if(gbPreviewByVenc == TRUE)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{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if(pstVencattr-&gt;bUsed == TRUE)</w:t>
      </w:r>
    </w:p>
    <w:p w:rsidR="009B6543" w:rsidRP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 xml:space="preserve">            ExecFunc(MI_VENC_StartRecvPic(pstVencattr-&gt;vencChn), MI_SUCCESS);</w:t>
      </w:r>
    </w:p>
    <w:p w:rsidR="00A175F8" w:rsidRDefault="009B6543" w:rsidP="009B6543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  <w:r w:rsidRPr="009B6543">
        <w:rPr>
          <w:rFonts w:ascii="Courier New" w:hAnsi="Courier New" w:cs="Courier New"/>
          <w:color w:val="000000"/>
          <w:kern w:val="0"/>
          <w:sz w:val="20"/>
          <w:szCs w:val="20"/>
        </w:rPr>
        <w:t>}</w:t>
      </w:r>
    </w:p>
    <w:p w:rsidR="009B6543" w:rsidRDefault="009B6543" w:rsidP="009B6543">
      <w:pPr>
        <w:autoSpaceDE w:val="0"/>
        <w:autoSpaceDN w:val="0"/>
        <w:adjustRightInd w:val="0"/>
        <w:ind w:firstLine="420"/>
        <w:jc w:val="left"/>
        <w:rPr>
          <w:rFonts w:ascii="Courier New" w:hAnsi="Courier New" w:cs="Courier New"/>
          <w:color w:val="000000"/>
          <w:kern w:val="0"/>
          <w:sz w:val="20"/>
          <w:szCs w:val="20"/>
        </w:rPr>
      </w:pPr>
    </w:p>
    <w:p w:rsidR="009B6543" w:rsidRDefault="009B6543" w:rsidP="009B6543">
      <w:pPr>
        <w:pStyle w:val="3"/>
      </w:pPr>
      <w:bookmarkStart w:id="28" w:name="_Toc29223749"/>
      <w:r>
        <w:rPr>
          <w:rFonts w:hint="eastAsia"/>
        </w:rPr>
        <w:t>切换</w:t>
      </w:r>
      <w:r>
        <w:rPr>
          <w:rFonts w:hint="eastAsia"/>
        </w:rPr>
        <w:t>Channel</w:t>
      </w:r>
      <w:r>
        <w:t xml:space="preserve"> Crop</w:t>
      </w:r>
      <w:r>
        <w:rPr>
          <w:rFonts w:hint="eastAsia"/>
        </w:rPr>
        <w:t>/</w:t>
      </w:r>
      <w:r>
        <w:t>Port Crop</w:t>
      </w:r>
      <w:bookmarkEnd w:id="28"/>
    </w:p>
    <w:p w:rsidR="009B6543" w:rsidRDefault="009B6543" w:rsidP="009B6543">
      <w:r>
        <w:t>C</w:t>
      </w:r>
      <w:r>
        <w:rPr>
          <w:rFonts w:hint="eastAsia"/>
        </w:rPr>
        <w:t>hannel</w:t>
      </w:r>
      <w:r>
        <w:t xml:space="preserve"> C</w:t>
      </w:r>
      <w:r>
        <w:rPr>
          <w:rFonts w:hint="eastAsia"/>
        </w:rPr>
        <w:t>rop</w:t>
      </w:r>
      <w:r>
        <w:t xml:space="preserve"> </w:t>
      </w:r>
      <w:r>
        <w:rPr>
          <w:rFonts w:hint="eastAsia"/>
        </w:rPr>
        <w:t>和</w:t>
      </w:r>
      <w:r>
        <w:rPr>
          <w:rFonts w:hint="eastAsia"/>
        </w:rPr>
        <w:t>Port</w:t>
      </w:r>
      <w:r>
        <w:t xml:space="preserve"> crop </w:t>
      </w:r>
      <w:r>
        <w:rPr>
          <w:rFonts w:hint="eastAsia"/>
        </w:rPr>
        <w:t>都是比较独立的功能，</w:t>
      </w:r>
      <w:r>
        <w:rPr>
          <w:rFonts w:hint="eastAsia"/>
        </w:rPr>
        <w:t xml:space="preserve"> </w:t>
      </w:r>
      <w:r>
        <w:rPr>
          <w:rFonts w:hint="eastAsia"/>
        </w:rPr>
        <w:t>和前后</w:t>
      </w:r>
      <w:r>
        <w:rPr>
          <w:rFonts w:hint="eastAsia"/>
        </w:rPr>
        <w:t>MI module</w:t>
      </w:r>
      <w:r>
        <w:t xml:space="preserve"> </w:t>
      </w:r>
      <w:r>
        <w:rPr>
          <w:rFonts w:hint="eastAsia"/>
        </w:rPr>
        <w:t>没有关系，</w:t>
      </w:r>
      <w:r>
        <w:rPr>
          <w:rFonts w:hint="eastAsia"/>
        </w:rPr>
        <w:t xml:space="preserve"> </w:t>
      </w:r>
      <w:r>
        <w:rPr>
          <w:rFonts w:hint="eastAsia"/>
        </w:rPr>
        <w:t>所以直接</w:t>
      </w:r>
      <w:r>
        <w:rPr>
          <w:rFonts w:hint="eastAsia"/>
        </w:rPr>
        <w:t>call</w:t>
      </w:r>
      <w:r>
        <w:t xml:space="preserve"> </w:t>
      </w:r>
      <w:r>
        <w:rPr>
          <w:rFonts w:hint="eastAsia"/>
        </w:rPr>
        <w:t>对应的</w:t>
      </w:r>
      <w:r>
        <w:rPr>
          <w:rFonts w:hint="eastAsia"/>
        </w:rPr>
        <w:t xml:space="preserve">API </w:t>
      </w:r>
      <w:r>
        <w:rPr>
          <w:rFonts w:hint="eastAsia"/>
        </w:rPr>
        <w:t>接口即可。</w:t>
      </w:r>
    </w:p>
    <w:p w:rsidR="009B6543" w:rsidRDefault="009B6543" w:rsidP="009B6543"/>
    <w:p w:rsid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_BOOL ST_DoSetChnCrop(MI_U32 u32SensorNum)</w:t>
      </w:r>
    </w:p>
    <w:p w:rsid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{</w:t>
      </w:r>
    </w:p>
    <w:p w:rsid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 xml:space="preserve"> STCHECKRESULT(MI_VPE_SetChannelCrop(VpeChn,&amp;stVpeChnCrop));</w:t>
      </w:r>
    </w:p>
    <w:p w:rsid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}</w:t>
      </w:r>
    </w:p>
    <w:p w:rsid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MI_BOOL ST_DoSetPortCrop(MI_U32 u32SensorNum)</w:t>
      </w:r>
    </w:p>
    <w:p w:rsid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{</w:t>
      </w:r>
    </w:p>
    <w:p w:rsid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 xml:space="preserve"> STCHECKRESULT (MI_VPE_SetPortCrop(VpeChn , s32Portid, &amp;stPortCropSize));</w:t>
      </w:r>
    </w:p>
    <w:p w:rsidR="009B6543" w:rsidRDefault="009B6543" w:rsidP="009B6543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}</w:t>
      </w:r>
    </w:p>
    <w:p w:rsidR="009B6543" w:rsidRDefault="009B6543" w:rsidP="009B6543"/>
    <w:p w:rsidR="00701F28" w:rsidRDefault="00701F28" w:rsidP="00701F28">
      <w:pPr>
        <w:pStyle w:val="3"/>
      </w:pPr>
      <w:bookmarkStart w:id="29" w:name="_Toc29223750"/>
      <w:r>
        <w:rPr>
          <w:rFonts w:hint="eastAsia"/>
        </w:rPr>
        <w:t>切换</w:t>
      </w:r>
      <w:r>
        <w:rPr>
          <w:rFonts w:hint="eastAsia"/>
        </w:rPr>
        <w:t>LDC On</w:t>
      </w:r>
      <w:r>
        <w:t>/Off</w:t>
      </w:r>
      <w:bookmarkEnd w:id="29"/>
    </w:p>
    <w:p w:rsidR="00701F28" w:rsidRDefault="00701F28" w:rsidP="009B6543">
      <w:r w:rsidRPr="00701F28">
        <w:t>MI_S32 ST_SetLdcOnOff(MI_U32 u32SensorNum)</w:t>
      </w:r>
    </w:p>
    <w:p w:rsidR="00701F28" w:rsidRDefault="00701F28" w:rsidP="009B6543">
      <w:r>
        <w:rPr>
          <w:rFonts w:hint="eastAsia"/>
        </w:rPr>
        <w:t>切换流程如下：</w:t>
      </w:r>
    </w:p>
    <w:p w:rsidR="00701F28" w:rsidRDefault="00701F28" w:rsidP="009B6543">
      <w:r>
        <w:rPr>
          <w:rFonts w:hint="eastAsia"/>
        </w:rPr>
        <w:lastRenderedPageBreak/>
        <w:t>停下</w:t>
      </w:r>
      <w:r>
        <w:rPr>
          <w:rFonts w:hint="eastAsia"/>
        </w:rPr>
        <w:t xml:space="preserve">Vpe </w:t>
      </w:r>
      <w:r>
        <w:t>C</w:t>
      </w:r>
      <w:r>
        <w:rPr>
          <w:rFonts w:hint="eastAsia"/>
        </w:rPr>
        <w:t>hannel</w:t>
      </w:r>
      <w:r>
        <w:t xml:space="preserve"> </w:t>
      </w:r>
      <w:r>
        <w:rPr>
          <w:rFonts w:hint="eastAsia"/>
        </w:rPr>
        <w:t>==</w:t>
      </w:r>
      <w:r>
        <w:rPr>
          <w:rFonts w:hint="eastAsia"/>
        </w:rPr>
        <w:t>》</w:t>
      </w:r>
      <w:r>
        <w:rPr>
          <w:rFonts w:hint="eastAsia"/>
        </w:rPr>
        <w:t>Set</w:t>
      </w:r>
      <w:r>
        <w:t xml:space="preserve"> Ldc O</w:t>
      </w:r>
      <w:r>
        <w:rPr>
          <w:rFonts w:hint="eastAsia"/>
        </w:rPr>
        <w:t>n</w:t>
      </w:r>
      <w:r>
        <w:t>/Off ==</w:t>
      </w:r>
      <w:r>
        <w:rPr>
          <w:rFonts w:hint="eastAsia"/>
        </w:rPr>
        <w:t>》</w:t>
      </w:r>
      <w:r>
        <w:rPr>
          <w:rFonts w:hint="eastAsia"/>
        </w:rPr>
        <w:t>Ldc first</w:t>
      </w:r>
      <w:r>
        <w:t xml:space="preserve"> On, Set ldc bin </w:t>
      </w:r>
      <w:r>
        <w:rPr>
          <w:rFonts w:hint="eastAsia"/>
        </w:rPr>
        <w:t>==</w:t>
      </w:r>
      <w:r>
        <w:rPr>
          <w:rFonts w:hint="eastAsia"/>
        </w:rPr>
        <w:t>》启用</w:t>
      </w:r>
      <w:r>
        <w:rPr>
          <w:rFonts w:hint="eastAsia"/>
        </w:rPr>
        <w:t xml:space="preserve">Vpe </w:t>
      </w:r>
      <w:r>
        <w:t>C</w:t>
      </w:r>
      <w:r>
        <w:rPr>
          <w:rFonts w:hint="eastAsia"/>
        </w:rPr>
        <w:t>hannel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1: Stop Vpe (Wait driver all buffer done)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StopChannel(s32Channelid));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2: Set Ldc on/off Param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GetChannelParam(s32Channelid, &amp;stVpeChnParam));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 xml:space="preserve">printf("get channel param  benldc %d, bmirror %d, bflip %d, e3dnrlevel %d, hdrtype %d \n", 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stVpeChnParam.bEnLdc, stVpeChnParam.bMirror,stVpeChnParam.bFlip,stVpeChnParam.e3DNRLevel,stVpeChnParam.eHDRType);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VpeChnParam.bEnLdc = s32LdcOnoff;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SetChannelParam(s32Channelid, &amp;stVpeChnParam));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3: if Ldc First On Set Ldc Bin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if(s32LdcOnoff == TRUE &amp;&amp; pstVpeChnattr-&gt;bEnLdc == FALSE)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{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STCHECKRESULT(MI_VPE_LDCBegViewConfig(s32Channelid));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STCHECKRESULT(MI_VPE_LDCSetViewConfig(s32Channelid, pstVpeChnattr-&gt;ldcBinBuffer[0], pstVpeChnattr-&gt;u32LdcBinSize[0]));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STCHECKRESULT(MI_VPE_LDCEndViewConfig(s32Channelid));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//free(pstVpeChnattr-&gt;ldcBinBuffer);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if(mi_eptz_buffer_free(pstVpeChnattr-&gt;ldcBinBuffer[0]) != MI_EPTZ_ERR_NONE)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{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</w: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printf("[MI EPTZ ERR]   %d !! \n", __LINE__);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}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ab/>
        <w:t>pstVpeChnattr-&gt;bEnLdc = TRUE;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}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/************************************************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ep4: Start Vpe</w:t>
      </w:r>
    </w:p>
    <w:p w:rsidR="00701F28" w:rsidRDefault="00701F28" w:rsidP="00701F28">
      <w:pPr>
        <w:autoSpaceDE w:val="0"/>
        <w:autoSpaceDN w:val="0"/>
        <w:adjustRightInd w:val="0"/>
        <w:jc w:val="left"/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</w:pPr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*************************************************/</w:t>
      </w:r>
    </w:p>
    <w:p w:rsidR="00701F28" w:rsidRPr="009B6543" w:rsidRDefault="00701F28" w:rsidP="00701F28">
      <w:r>
        <w:rPr>
          <w:rFonts w:ascii="Courier New" w:hAnsi="Courier New" w:cs="Courier New"/>
          <w:color w:val="000000"/>
          <w:kern w:val="0"/>
          <w:sz w:val="20"/>
          <w:szCs w:val="20"/>
          <w:highlight w:val="white"/>
        </w:rPr>
        <w:t>STCHECKRESULT(MI_VPE_StartChannel(s32Channelid));</w:t>
      </w:r>
    </w:p>
    <w:sectPr w:rsidR="00701F28" w:rsidRPr="009B6543" w:rsidSect="00E50491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A6D15" w:rsidRDefault="00AA6D15" w:rsidP="006E75F6">
      <w:r>
        <w:separator/>
      </w:r>
    </w:p>
  </w:endnote>
  <w:endnote w:type="continuationSeparator" w:id="0">
    <w:p w:rsidR="00AA6D15" w:rsidRDefault="00AA6D15" w:rsidP="006E75F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A6D15" w:rsidRDefault="00AA6D15" w:rsidP="006E75F6">
      <w:r>
        <w:separator/>
      </w:r>
    </w:p>
  </w:footnote>
  <w:footnote w:type="continuationSeparator" w:id="0">
    <w:p w:rsidR="00AA6D15" w:rsidRDefault="00AA6D15" w:rsidP="006E75F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AC4C64"/>
    <w:multiLevelType w:val="hybridMultilevel"/>
    <w:tmpl w:val="23000634"/>
    <w:lvl w:ilvl="0" w:tplc="CEF292E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1C8729A"/>
    <w:multiLevelType w:val="hybridMultilevel"/>
    <w:tmpl w:val="8FD6AAC2"/>
    <w:lvl w:ilvl="0" w:tplc="E5709026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2" w15:restartNumberingAfterBreak="0">
    <w:nsid w:val="10CB5F34"/>
    <w:multiLevelType w:val="hybridMultilevel"/>
    <w:tmpl w:val="BC0C92BC"/>
    <w:lvl w:ilvl="0" w:tplc="B0787478">
      <w:start w:val="1"/>
      <w:numFmt w:val="decimal"/>
      <w:lvlText w:val="%1）"/>
      <w:lvlJc w:val="left"/>
      <w:pPr>
        <w:ind w:left="11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3" w15:restartNumberingAfterBreak="0">
    <w:nsid w:val="182C0228"/>
    <w:multiLevelType w:val="hybridMultilevel"/>
    <w:tmpl w:val="856C239A"/>
    <w:lvl w:ilvl="0" w:tplc="AE569B0C">
      <w:start w:val="1"/>
      <w:numFmt w:val="decimal"/>
      <w:lvlText w:val="%1)"/>
      <w:lvlJc w:val="left"/>
      <w:pPr>
        <w:ind w:left="1140" w:hanging="360"/>
      </w:pPr>
      <w:rPr>
        <w:rFonts w:ascii="Segoe UI" w:hAnsi="Segoe UI" w:cs="Segoe UI" w:hint="default"/>
        <w:b/>
        <w:color w:val="172B4D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4" w15:restartNumberingAfterBreak="0">
    <w:nsid w:val="1A585796"/>
    <w:multiLevelType w:val="hybridMultilevel"/>
    <w:tmpl w:val="99A83E48"/>
    <w:lvl w:ilvl="0" w:tplc="C5F4BC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DEB7CD6"/>
    <w:multiLevelType w:val="hybridMultilevel"/>
    <w:tmpl w:val="769E0DE8"/>
    <w:lvl w:ilvl="0" w:tplc="0FD6E46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18A62E9"/>
    <w:multiLevelType w:val="hybridMultilevel"/>
    <w:tmpl w:val="8EB2B6B4"/>
    <w:lvl w:ilvl="0" w:tplc="04090019">
      <w:start w:val="1"/>
      <w:numFmt w:val="lowerLetter"/>
      <w:lvlText w:val="%1)"/>
      <w:lvlJc w:val="left"/>
      <w:pPr>
        <w:ind w:left="1200" w:hanging="420"/>
      </w:pPr>
    </w:lvl>
    <w:lvl w:ilvl="1" w:tplc="04090019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7" w15:restartNumberingAfterBreak="0">
    <w:nsid w:val="644923BF"/>
    <w:multiLevelType w:val="hybridMultilevel"/>
    <w:tmpl w:val="7AE2BD5C"/>
    <w:lvl w:ilvl="0" w:tplc="EB20C35E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9401B7A"/>
    <w:multiLevelType w:val="hybridMultilevel"/>
    <w:tmpl w:val="87E02134"/>
    <w:lvl w:ilvl="0" w:tplc="26D4D6E0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776234AD"/>
    <w:multiLevelType w:val="hybridMultilevel"/>
    <w:tmpl w:val="2A92A3B0"/>
    <w:lvl w:ilvl="0" w:tplc="B03EB946">
      <w:start w:val="1"/>
      <w:numFmt w:val="japaneseCounting"/>
      <w:lvlText w:val="%1．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9FF6F45"/>
    <w:multiLevelType w:val="hybridMultilevel"/>
    <w:tmpl w:val="A5F88FE6"/>
    <w:lvl w:ilvl="0" w:tplc="29BEB0F2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7B677D46"/>
    <w:multiLevelType w:val="hybridMultilevel"/>
    <w:tmpl w:val="B0C29B90"/>
    <w:lvl w:ilvl="0" w:tplc="A62EE20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9"/>
  </w:num>
  <w:num w:numId="3">
    <w:abstractNumId w:val="10"/>
  </w:num>
  <w:num w:numId="4">
    <w:abstractNumId w:val="1"/>
  </w:num>
  <w:num w:numId="5">
    <w:abstractNumId w:val="3"/>
  </w:num>
  <w:num w:numId="6">
    <w:abstractNumId w:val="2"/>
  </w:num>
  <w:num w:numId="7">
    <w:abstractNumId w:val="11"/>
  </w:num>
  <w:num w:numId="8">
    <w:abstractNumId w:val="6"/>
  </w:num>
  <w:num w:numId="9">
    <w:abstractNumId w:val="8"/>
  </w:num>
  <w:num w:numId="10">
    <w:abstractNumId w:val="7"/>
  </w:num>
  <w:num w:numId="11">
    <w:abstractNumId w:val="0"/>
  </w:num>
  <w:num w:numId="12">
    <w:abstractNumId w:val="8"/>
    <w:lvlOverride w:ilvl="0">
      <w:startOverride w:val="1"/>
    </w:lvlOverride>
  </w:num>
  <w:num w:numId="13">
    <w:abstractNumId w:val="8"/>
    <w:lvlOverride w:ilvl="0">
      <w:startOverride w:val="1"/>
    </w:lvlOverride>
  </w:num>
  <w:num w:numId="14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2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21D8B"/>
    <w:rsid w:val="000624DC"/>
    <w:rsid w:val="000F3B35"/>
    <w:rsid w:val="00126424"/>
    <w:rsid w:val="001A5EAC"/>
    <w:rsid w:val="00245F20"/>
    <w:rsid w:val="002730CC"/>
    <w:rsid w:val="00293326"/>
    <w:rsid w:val="00294FD3"/>
    <w:rsid w:val="00354118"/>
    <w:rsid w:val="0037095F"/>
    <w:rsid w:val="003805D9"/>
    <w:rsid w:val="003D6DF5"/>
    <w:rsid w:val="003F6D26"/>
    <w:rsid w:val="00414BFE"/>
    <w:rsid w:val="0045370B"/>
    <w:rsid w:val="00464E27"/>
    <w:rsid w:val="004B7B5E"/>
    <w:rsid w:val="00581DB3"/>
    <w:rsid w:val="005B781D"/>
    <w:rsid w:val="006A5900"/>
    <w:rsid w:val="006A7BB1"/>
    <w:rsid w:val="006E3D9D"/>
    <w:rsid w:val="006E75F6"/>
    <w:rsid w:val="00701F28"/>
    <w:rsid w:val="00794980"/>
    <w:rsid w:val="007A0B21"/>
    <w:rsid w:val="00812723"/>
    <w:rsid w:val="00826E98"/>
    <w:rsid w:val="00854625"/>
    <w:rsid w:val="008871C7"/>
    <w:rsid w:val="00891B00"/>
    <w:rsid w:val="0090551B"/>
    <w:rsid w:val="0096523F"/>
    <w:rsid w:val="009B6543"/>
    <w:rsid w:val="00A175F8"/>
    <w:rsid w:val="00A32C55"/>
    <w:rsid w:val="00A40EA1"/>
    <w:rsid w:val="00AA6D15"/>
    <w:rsid w:val="00AE2DE6"/>
    <w:rsid w:val="00B672B0"/>
    <w:rsid w:val="00B958A5"/>
    <w:rsid w:val="00BA5193"/>
    <w:rsid w:val="00BA5D2F"/>
    <w:rsid w:val="00BB2905"/>
    <w:rsid w:val="00BD614D"/>
    <w:rsid w:val="00C902B1"/>
    <w:rsid w:val="00C967F5"/>
    <w:rsid w:val="00D114F8"/>
    <w:rsid w:val="00D35CED"/>
    <w:rsid w:val="00D61A4E"/>
    <w:rsid w:val="00D703DA"/>
    <w:rsid w:val="00E17907"/>
    <w:rsid w:val="00E21D8B"/>
    <w:rsid w:val="00E254B9"/>
    <w:rsid w:val="00E50491"/>
    <w:rsid w:val="00EC4D68"/>
    <w:rsid w:val="00F30B52"/>
    <w:rsid w:val="00F30D25"/>
    <w:rsid w:val="00FE7B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08CD3932-E6C6-4311-9C97-7F06E5CCA1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245F2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F6D2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40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5049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672B0"/>
    <w:pPr>
      <w:ind w:firstLineChars="200" w:firstLine="420"/>
    </w:pPr>
  </w:style>
  <w:style w:type="character" w:styleId="a4">
    <w:name w:val="Strong"/>
    <w:basedOn w:val="a0"/>
    <w:uiPriority w:val="22"/>
    <w:qFormat/>
    <w:rsid w:val="00B672B0"/>
    <w:rPr>
      <w:b/>
      <w:bCs/>
    </w:rPr>
  </w:style>
  <w:style w:type="character" w:customStyle="1" w:styleId="1Char">
    <w:name w:val="标题 1 Char"/>
    <w:basedOn w:val="a0"/>
    <w:link w:val="1"/>
    <w:uiPriority w:val="9"/>
    <w:rsid w:val="002730CC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F6D26"/>
    <w:rPr>
      <w:rFonts w:asciiTheme="majorHAnsi" w:eastAsiaTheme="majorEastAsia" w:hAnsiTheme="majorHAnsi" w:cstheme="majorBidi"/>
      <w:b/>
      <w:bCs/>
      <w:sz w:val="40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12642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126424"/>
  </w:style>
  <w:style w:type="paragraph" w:styleId="20">
    <w:name w:val="toc 2"/>
    <w:basedOn w:val="a"/>
    <w:next w:val="a"/>
    <w:autoRedefine/>
    <w:uiPriority w:val="39"/>
    <w:unhideWhenUsed/>
    <w:rsid w:val="00126424"/>
    <w:pPr>
      <w:ind w:leftChars="200" w:left="420"/>
    </w:pPr>
  </w:style>
  <w:style w:type="character" w:styleId="a5">
    <w:name w:val="Hyperlink"/>
    <w:basedOn w:val="a0"/>
    <w:uiPriority w:val="99"/>
    <w:unhideWhenUsed/>
    <w:rsid w:val="00126424"/>
    <w:rPr>
      <w:color w:val="0563C1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E50491"/>
    <w:rPr>
      <w:b/>
      <w:bCs/>
      <w:sz w:val="32"/>
      <w:szCs w:val="32"/>
    </w:rPr>
  </w:style>
  <w:style w:type="character" w:styleId="a6">
    <w:name w:val="Intense Emphasis"/>
    <w:basedOn w:val="a0"/>
    <w:uiPriority w:val="21"/>
    <w:qFormat/>
    <w:rsid w:val="00701F28"/>
    <w:rPr>
      <w:i/>
      <w:iCs/>
      <w:color w:val="5B9BD5" w:themeColor="accent1"/>
    </w:rPr>
  </w:style>
  <w:style w:type="paragraph" w:styleId="30">
    <w:name w:val="toc 3"/>
    <w:basedOn w:val="a"/>
    <w:next w:val="a"/>
    <w:autoRedefine/>
    <w:uiPriority w:val="39"/>
    <w:unhideWhenUsed/>
    <w:rsid w:val="004B7B5E"/>
    <w:pPr>
      <w:ind w:leftChars="400" w:left="840"/>
    </w:pPr>
  </w:style>
  <w:style w:type="paragraph" w:styleId="a7">
    <w:name w:val="header"/>
    <w:basedOn w:val="a"/>
    <w:link w:val="Char"/>
    <w:uiPriority w:val="99"/>
    <w:unhideWhenUsed/>
    <w:rsid w:val="006E75F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7"/>
    <w:uiPriority w:val="99"/>
    <w:rsid w:val="006E75F6"/>
    <w:rPr>
      <w:sz w:val="18"/>
      <w:szCs w:val="18"/>
    </w:rPr>
  </w:style>
  <w:style w:type="paragraph" w:styleId="a8">
    <w:name w:val="footer"/>
    <w:basedOn w:val="a"/>
    <w:link w:val="Char0"/>
    <w:uiPriority w:val="99"/>
    <w:unhideWhenUsed/>
    <w:rsid w:val="006E75F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8"/>
    <w:uiPriority w:val="99"/>
    <w:rsid w:val="006E75F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B30CBE-2C38-4693-BAA3-E8040F8224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</TotalTime>
  <Pages>13</Pages>
  <Words>2707</Words>
  <Characters>15434</Characters>
  <Application>Microsoft Office Word</Application>
  <DocSecurity>0</DocSecurity>
  <Lines>128</Lines>
  <Paragraphs>36</Paragraphs>
  <ScaleCrop>false</ScaleCrop>
  <Company/>
  <LinksUpToDate>false</LinksUpToDate>
  <CharactersWithSpaces>1810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ire.liu</dc:creator>
  <cp:keywords/>
  <dc:description/>
  <cp:lastModifiedBy>shire.liu</cp:lastModifiedBy>
  <cp:revision>59</cp:revision>
  <dcterms:created xsi:type="dcterms:W3CDTF">2020-01-03T12:01:00Z</dcterms:created>
  <dcterms:modified xsi:type="dcterms:W3CDTF">2020-01-08T07:35:00Z</dcterms:modified>
</cp:coreProperties>
</file>